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614DB" w:rsidRPr="00A35169" w:rsidRDefault="007614DB" w:rsidP="007C7C6E">
      <w:pPr>
        <w:pBdr>
          <w:top w:val="single" w:sz="4" w:space="1" w:color="auto"/>
        </w:pBdr>
        <w:tabs>
          <w:tab w:val="left" w:pos="90"/>
        </w:tabs>
        <w:spacing w:line="360" w:lineRule="auto"/>
        <w:ind w:right="91"/>
        <w:jc w:val="both"/>
        <w:rPr>
          <w:rFonts w:ascii="Calibri" w:hAnsi="Calibri" w:cs="Calibri"/>
          <w:b/>
          <w:bCs/>
          <w:sz w:val="24"/>
          <w:szCs w:val="24"/>
        </w:rPr>
      </w:pPr>
      <w:r w:rsidRPr="00A35169">
        <w:rPr>
          <w:rFonts w:ascii="Calibri" w:hAnsi="Calibri" w:cs="Calibri"/>
          <w:b/>
          <w:bCs/>
          <w:sz w:val="24"/>
          <w:szCs w:val="24"/>
        </w:rPr>
        <w:t>Dados da customização</w:t>
      </w:r>
      <w:r>
        <w:rPr>
          <w:rFonts w:ascii="Calibri" w:hAnsi="Calibri" w:cs="Calibri"/>
          <w:b/>
          <w:bCs/>
          <w:sz w:val="24"/>
          <w:szCs w:val="24"/>
        </w:rPr>
        <w:t xml:space="preserve">: Fluxo de </w:t>
      </w:r>
      <w:r w:rsidR="00241A83">
        <w:rPr>
          <w:rFonts w:ascii="Calibri" w:hAnsi="Calibri" w:cs="Calibri"/>
          <w:b/>
          <w:bCs/>
          <w:sz w:val="24"/>
          <w:szCs w:val="24"/>
        </w:rPr>
        <w:t>Slip</w:t>
      </w:r>
    </w:p>
    <w:tbl>
      <w:tblPr>
        <w:tblW w:w="9639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76"/>
        <w:gridCol w:w="7263"/>
      </w:tblGrid>
      <w:tr w:rsidR="007614DB" w:rsidRPr="008F5C4E">
        <w:trPr>
          <w:trHeight w:val="510"/>
        </w:trPr>
        <w:tc>
          <w:tcPr>
            <w:tcW w:w="2376" w:type="dxa"/>
            <w:vAlign w:val="center"/>
          </w:tcPr>
          <w:p w:rsidR="007614DB" w:rsidRPr="00E47526" w:rsidRDefault="007614DB" w:rsidP="007417FF">
            <w:pPr>
              <w:pStyle w:val="TableHeading2"/>
              <w:rPr>
                <w:b w:val="0"/>
                <w:bCs w:val="0"/>
                <w:sz w:val="20"/>
                <w:szCs w:val="20"/>
                <w:lang w:val="pt-BR"/>
              </w:rPr>
            </w:pPr>
            <w:r w:rsidRPr="00E47526">
              <w:rPr>
                <w:b w:val="0"/>
                <w:bCs w:val="0"/>
                <w:sz w:val="20"/>
                <w:szCs w:val="20"/>
                <w:lang w:val="pt-BR"/>
              </w:rPr>
              <w:t>Tipo de customização</w:t>
            </w:r>
          </w:p>
        </w:tc>
        <w:tc>
          <w:tcPr>
            <w:tcW w:w="7263" w:type="dxa"/>
            <w:vAlign w:val="center"/>
          </w:tcPr>
          <w:p w:rsidR="007614DB" w:rsidRPr="00E47526" w:rsidRDefault="0059004C" w:rsidP="007417FF">
            <w:pPr>
              <w:pStyle w:val="TableHeading2"/>
              <w:rPr>
                <w:b w:val="0"/>
                <w:bCs w:val="0"/>
                <w:sz w:val="20"/>
                <w:szCs w:val="20"/>
                <w:lang w:val="pt-BR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4144" behindDoc="0" locked="0" layoutInCell="1" allowOverlap="1">
                      <wp:simplePos x="0" y="0"/>
                      <wp:positionH relativeFrom="margin">
                        <wp:posOffset>1006475</wp:posOffset>
                      </wp:positionH>
                      <wp:positionV relativeFrom="margin">
                        <wp:posOffset>131445</wp:posOffset>
                      </wp:positionV>
                      <wp:extent cx="144145" cy="125730"/>
                      <wp:effectExtent l="6350" t="7620" r="11430" b="9525"/>
                      <wp:wrapNone/>
                      <wp:docPr id="16" name="Text Box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145" cy="1257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C3A6D" w:rsidRDefault="005C3A6D">
                                  <w:r>
                                    <w:rPr>
                                      <w:noProof/>
                                      <w:lang w:val="en-US" w:eastAsia="en-US"/>
                                    </w:rPr>
                                    <w:drawing>
                                      <wp:inline distT="0" distB="0" distL="0" distR="0">
                                        <wp:extent cx="152400" cy="133350"/>
                                        <wp:effectExtent l="19050" t="0" r="0" b="0"/>
                                        <wp:docPr id="2" name="Imagem 4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Imagem 4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52400" cy="1333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3" o:spid="_x0000_s1026" type="#_x0000_t202" style="position:absolute;margin-left:79.25pt;margin-top:10.35pt;width:11.35pt;height:9.9pt;z-index:251654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" fillcolor="black">
                      <v:textbox>
                        <w:txbxContent>
                          <w:p w:rsidR="005C3A6D" w:rsidRDefault="005C3A6D">
                            <w:r>
                              <w:rPr>
                                <w:noProof/>
                                <w:lang w:val="en-US" w:eastAsia="en-US"/>
                              </w:rPr>
                              <w:drawing>
                                <wp:inline distT="0" distB="0" distL="0" distR="0">
                                  <wp:extent cx="152400" cy="133350"/>
                                  <wp:effectExtent l="19050" t="0" r="0" b="0"/>
                                  <wp:docPr id="2" name="Imagem 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Imagem 4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2400" cy="133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  <w10:wrap anchorx="margin" anchory="margin"/>
                    </v:shape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17145</wp:posOffset>
                      </wp:positionH>
                      <wp:positionV relativeFrom="margin">
                        <wp:posOffset>91440</wp:posOffset>
                      </wp:positionV>
                      <wp:extent cx="144145" cy="125730"/>
                      <wp:effectExtent l="7620" t="5715" r="10160" b="11430"/>
                      <wp:wrapNone/>
                      <wp:docPr id="13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145" cy="1257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C3A6D" w:rsidRDefault="005C3A6D" w:rsidP="002A27D5">
                                  <w:r>
                                    <w:rPr>
                                      <w:noProof/>
                                      <w:lang w:val="en-US" w:eastAsia="en-US"/>
                                    </w:rPr>
                                    <w:drawing>
                                      <wp:inline distT="0" distB="0" distL="0" distR="0">
                                        <wp:extent cx="152400" cy="133350"/>
                                        <wp:effectExtent l="19050" t="0" r="0" b="0"/>
                                        <wp:docPr id="4" name="Imagem 3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Imagem 3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52400" cy="1333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  <w:p w:rsidR="005C3A6D" w:rsidRDefault="005C3A6D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2" o:spid="_x0000_s1027" type="#_x0000_t202" style="position:absolute;margin-left:1.35pt;margin-top:7.2pt;width:11.35pt;height:9.9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">
                      <v:textbox>
                        <w:txbxContent>
                          <w:p w:rsidR="005C3A6D" w:rsidRDefault="005C3A6D" w:rsidP="002A27D5">
                            <w:r>
                              <w:rPr>
                                <w:noProof/>
                                <w:lang w:val="en-US" w:eastAsia="en-US"/>
                              </w:rPr>
                              <w:drawing>
                                <wp:inline distT="0" distB="0" distL="0" distR="0">
                                  <wp:extent cx="152400" cy="133350"/>
                                  <wp:effectExtent l="19050" t="0" r="0" b="0"/>
                                  <wp:docPr id="4" name="Imagem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Imagem 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2400" cy="133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5C3A6D" w:rsidRDefault="005C3A6D"/>
                        </w:txbxContent>
                      </v:textbox>
                      <w10:wrap anchory="margin"/>
                    </v:shape>
                  </w:pict>
                </mc:Fallback>
              </mc:AlternateContent>
            </w:r>
            <w:r w:rsidR="007614DB" w:rsidRPr="00E47526">
              <w:rPr>
                <w:sz w:val="20"/>
                <w:szCs w:val="20"/>
                <w:lang w:val="pt-BR"/>
              </w:rPr>
              <w:t xml:space="preserve">      </w:t>
            </w:r>
            <w:r w:rsidR="007614DB" w:rsidRPr="00E47526">
              <w:rPr>
                <w:b w:val="0"/>
                <w:bCs w:val="0"/>
                <w:sz w:val="20"/>
                <w:szCs w:val="20"/>
                <w:lang w:val="pt-BR"/>
              </w:rPr>
              <w:t>Escopo                Fora do escopo</w:t>
            </w:r>
          </w:p>
        </w:tc>
      </w:tr>
      <w:tr w:rsidR="007614DB" w:rsidRPr="008F5C4E">
        <w:trPr>
          <w:trHeight w:val="510"/>
        </w:trPr>
        <w:tc>
          <w:tcPr>
            <w:tcW w:w="2376" w:type="dxa"/>
            <w:vAlign w:val="center"/>
          </w:tcPr>
          <w:p w:rsidR="007614DB" w:rsidRPr="00287B91" w:rsidRDefault="007614DB" w:rsidP="007417FF">
            <w:pPr>
              <w:pStyle w:val="TableText"/>
            </w:pPr>
            <w:r>
              <w:t>Complexidade</w:t>
            </w:r>
          </w:p>
        </w:tc>
        <w:tc>
          <w:tcPr>
            <w:tcW w:w="7263" w:type="dxa"/>
            <w:vAlign w:val="center"/>
          </w:tcPr>
          <w:p w:rsidR="007614DB" w:rsidRPr="00287B91" w:rsidRDefault="0059004C" w:rsidP="001F6AD7">
            <w:pPr>
              <w:pStyle w:val="TableText"/>
            </w:pPr>
            <w:r>
              <w:rPr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>
                      <wp:simplePos x="0" y="0"/>
                      <wp:positionH relativeFrom="column">
                        <wp:posOffset>2534920</wp:posOffset>
                      </wp:positionH>
                      <wp:positionV relativeFrom="paragraph">
                        <wp:posOffset>40640</wp:posOffset>
                      </wp:positionV>
                      <wp:extent cx="144145" cy="125730"/>
                      <wp:effectExtent l="20320" t="21590" r="35560" b="52705"/>
                      <wp:wrapNone/>
                      <wp:docPr id="11" name="Text Box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145" cy="1257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38100">
                                <a:solidFill>
                                  <a:srgbClr val="F2F2F2"/>
                                </a:solidFill>
                                <a:miter lim="800000"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7F7F7F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5C3A6D" w:rsidRDefault="005C3A6D">
                                  <w:r>
                                    <w:rPr>
                                      <w:noProof/>
                                      <w:lang w:val="en-US" w:eastAsia="en-US"/>
                                    </w:rPr>
                                    <w:drawing>
                                      <wp:inline distT="0" distB="0" distL="0" distR="0">
                                        <wp:extent cx="152400" cy="133350"/>
                                        <wp:effectExtent l="19050" t="0" r="0" b="0"/>
                                        <wp:docPr id="6" name="Imagem 5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Imagem 5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52400" cy="1333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4" o:spid="_x0000_s1028" type="#_x0000_t202" style="position:absolute;margin-left:199.6pt;margin-top:3.2pt;width:11.35pt;height:9.9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" fillcolor="black" strokecolor="#f2f2f2" strokeweight="3pt">
                      <v:shadow on="t" color="#7f7f7f" opacity=".5" offset="1pt"/>
                      <v:textbox>
                        <w:txbxContent>
                          <w:p w:rsidR="005C3A6D" w:rsidRDefault="005C3A6D">
                            <w:r>
                              <w:rPr>
                                <w:noProof/>
                                <w:lang w:val="en-US" w:eastAsia="en-US"/>
                              </w:rPr>
                              <w:drawing>
                                <wp:inline distT="0" distB="0" distL="0" distR="0">
                                  <wp:extent cx="152400" cy="133350"/>
                                  <wp:effectExtent l="19050" t="0" r="0" b="0"/>
                                  <wp:docPr id="6" name="Imagem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Imagem 5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2400" cy="133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>
                      <wp:simplePos x="0" y="0"/>
                      <wp:positionH relativeFrom="column">
                        <wp:posOffset>992505</wp:posOffset>
                      </wp:positionH>
                      <wp:positionV relativeFrom="paragraph">
                        <wp:posOffset>52705</wp:posOffset>
                      </wp:positionV>
                      <wp:extent cx="144145" cy="125730"/>
                      <wp:effectExtent l="20955" t="24130" r="34925" b="50165"/>
                      <wp:wrapNone/>
                      <wp:docPr id="9" name="Text Box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145" cy="125730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F2F2F2"/>
                                </a:solidFill>
                                <a:miter lim="800000"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7F7F7F">
                                    <a:alpha val="50000"/>
                                  </a:srgbClr>
                                </a:outerShdw>
                              </a:effectLst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000000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5C3A6D" w:rsidRDefault="005C3A6D">
                                  <w:r>
                                    <w:rPr>
                                      <w:noProof/>
                                      <w:lang w:val="en-US" w:eastAsia="en-US"/>
                                    </w:rPr>
                                    <w:drawing>
                                      <wp:inline distT="0" distB="0" distL="0" distR="0">
                                        <wp:extent cx="152400" cy="133350"/>
                                        <wp:effectExtent l="19050" t="0" r="0" b="0"/>
                                        <wp:docPr id="8" name="Imagem 8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Picture 8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52400" cy="1333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5" o:spid="_x0000_s1029" type="#_x0000_t202" style="position:absolute;margin-left:78.15pt;margin-top:4.15pt;width:11.35pt;height:9.9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" filled="f" fillcolor="black" strokecolor="#f2f2f2" strokeweight="3pt">
                      <v:shadow on="t" color="#7f7f7f" opacity=".5" offset="1pt"/>
                      <v:textbox>
                        <w:txbxContent>
                          <w:p w:rsidR="005C3A6D" w:rsidRDefault="005C3A6D">
                            <w:r>
                              <w:rPr>
                                <w:noProof/>
                                <w:lang w:val="en-US" w:eastAsia="en-US"/>
                              </w:rPr>
                              <w:drawing>
                                <wp:inline distT="0" distB="0" distL="0" distR="0">
                                  <wp:extent cx="152400" cy="133350"/>
                                  <wp:effectExtent l="19050" t="0" r="0" b="0"/>
                                  <wp:docPr id="8" name="Imagem 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2400" cy="133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>
                      <wp:simplePos x="0" y="0"/>
                      <wp:positionH relativeFrom="margin">
                        <wp:posOffset>12700</wp:posOffset>
                      </wp:positionH>
                      <wp:positionV relativeFrom="paragraph">
                        <wp:posOffset>46355</wp:posOffset>
                      </wp:positionV>
                      <wp:extent cx="144145" cy="125730"/>
                      <wp:effectExtent l="22225" t="27305" r="33655" b="46990"/>
                      <wp:wrapNone/>
                      <wp:docPr id="7" name="Text Box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145" cy="1257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38100">
                                <a:solidFill>
                                  <a:srgbClr val="F2F2F2"/>
                                </a:solidFill>
                                <a:miter lim="800000"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7F7F7F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5C3A6D" w:rsidRDefault="005C3A6D">
                                  <w:r>
                                    <w:rPr>
                                      <w:noProof/>
                                    </w:rPr>
                                    <w:t>xxxxx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6" o:spid="_x0000_s1030" type="#_x0000_t202" style="position:absolute;margin-left:1pt;margin-top:3.65pt;width:11.35pt;height:9.9pt;z-index: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" strokecolor="#f2f2f2" strokeweight="3pt">
                      <v:shadow on="t" color="#7f7f7f" opacity=".5" offset="1pt"/>
                      <v:textbox>
                        <w:txbxContent>
                          <w:p w:rsidR="005C3A6D" w:rsidRDefault="005C3A6D">
                            <w:r>
                              <w:rPr>
                                <w:noProof/>
                              </w:rPr>
                              <w:t>xxxxx</w:t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 w:rsidR="007614DB">
              <w:t xml:space="preserve">      Alta (&gt;80h)          Média (De 40h a 80h)         Baixa (Até 40h)</w:t>
            </w:r>
          </w:p>
        </w:tc>
      </w:tr>
      <w:tr w:rsidR="007614DB" w:rsidRPr="008F5C4E">
        <w:trPr>
          <w:trHeight w:val="510"/>
        </w:trPr>
        <w:tc>
          <w:tcPr>
            <w:tcW w:w="2376" w:type="dxa"/>
            <w:vAlign w:val="center"/>
          </w:tcPr>
          <w:p w:rsidR="007614DB" w:rsidRPr="00287B91" w:rsidRDefault="007614DB" w:rsidP="007417FF">
            <w:pPr>
              <w:pStyle w:val="TableText"/>
            </w:pPr>
            <w:r w:rsidRPr="00287B91">
              <w:t>Severidade</w:t>
            </w:r>
          </w:p>
        </w:tc>
        <w:tc>
          <w:tcPr>
            <w:tcW w:w="7263" w:type="dxa"/>
            <w:vAlign w:val="center"/>
          </w:tcPr>
          <w:p w:rsidR="007614DB" w:rsidRPr="00287B91" w:rsidRDefault="0059004C" w:rsidP="007417FF">
            <w:pPr>
              <w:pStyle w:val="TableText"/>
            </w:pPr>
            <w:r>
              <w:rPr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margin">
                        <wp:posOffset>994410</wp:posOffset>
                      </wp:positionH>
                      <wp:positionV relativeFrom="paragraph">
                        <wp:posOffset>81280</wp:posOffset>
                      </wp:positionV>
                      <wp:extent cx="144145" cy="125730"/>
                      <wp:effectExtent l="13335" t="5080" r="13970" b="12065"/>
                      <wp:wrapNone/>
                      <wp:docPr id="5" name="Text Box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145" cy="1257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5C3A6D" w:rsidRDefault="005C3A6D">
                                  <w:r>
                                    <w:rPr>
                                      <w:noProof/>
                                      <w:lang w:val="en-US" w:eastAsia="en-US"/>
                                    </w:rPr>
                                    <w:drawing>
                                      <wp:inline distT="0" distB="0" distL="0" distR="0">
                                        <wp:extent cx="152400" cy="133350"/>
                                        <wp:effectExtent l="19050" t="0" r="0" b="0"/>
                                        <wp:docPr id="10" name="Imagem 7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Imagem 7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52400" cy="1333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7" o:spid="_x0000_s1031" type="#_x0000_t202" style="position:absolute;margin-left:78.3pt;margin-top:6.4pt;width:11.35pt;height:9.9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">
                      <v:textbox>
                        <w:txbxContent>
                          <w:p w:rsidR="005C3A6D" w:rsidRDefault="005C3A6D">
                            <w:r>
                              <w:rPr>
                                <w:noProof/>
                                <w:lang w:val="en-US" w:eastAsia="en-US"/>
                              </w:rPr>
                              <w:drawing>
                                <wp:inline distT="0" distB="0" distL="0" distR="0">
                                  <wp:extent cx="152400" cy="133350"/>
                                  <wp:effectExtent l="19050" t="0" r="0" b="0"/>
                                  <wp:docPr id="10" name="Imagem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Imagem 7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2400" cy="133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  <w10:wrap anchorx="margin"/>
                    </v:shape>
                  </w:pict>
                </mc:Fallback>
              </mc:AlternateContent>
            </w:r>
            <w:r>
              <w:rPr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-35560</wp:posOffset>
                      </wp:positionH>
                      <wp:positionV relativeFrom="paragraph">
                        <wp:posOffset>81280</wp:posOffset>
                      </wp:positionV>
                      <wp:extent cx="144145" cy="125730"/>
                      <wp:effectExtent l="21590" t="24130" r="34290" b="50165"/>
                      <wp:wrapNone/>
                      <wp:docPr id="3" name="Text Box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145" cy="12573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38100">
                                <a:solidFill>
                                  <a:srgbClr val="F2F2F2"/>
                                </a:solidFill>
                                <a:miter lim="800000"/>
                                <a:headEnd/>
                                <a:tailEnd/>
                              </a:ln>
                              <a:effectLst>
                                <a:outerShdw dist="28398" dir="3806097" algn="ctr" rotWithShape="0">
                                  <a:srgbClr val="7F7F7F">
                                    <a:alpha val="50000"/>
                                  </a:srgbClr>
                                </a:outerShdw>
                              </a:effectLst>
                            </wps:spPr>
                            <wps:txbx>
                              <w:txbxContent>
                                <w:p w:rsidR="005C3A6D" w:rsidRDefault="005C3A6D">
                                  <w:r>
                                    <w:rPr>
                                      <w:noProof/>
                                      <w:lang w:val="en-US" w:eastAsia="en-US"/>
                                    </w:rPr>
                                    <w:drawing>
                                      <wp:inline distT="0" distB="0" distL="0" distR="0">
                                        <wp:extent cx="152400" cy="133350"/>
                                        <wp:effectExtent l="19050" t="0" r="0" b="0"/>
                                        <wp:docPr id="12" name="Imagem 8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Imagem 8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52400" cy="1333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9" o:spid="_x0000_s1032" type="#_x0000_t202" style="position:absolute;margin-left:-2.8pt;margin-top:6.4pt;width:11.35pt;height:9.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" fillcolor="black" strokecolor="#f2f2f2" strokeweight="3pt">
                      <v:shadow on="t" color="#7f7f7f" opacity=".5" offset="1pt"/>
                      <v:textbox>
                        <w:txbxContent>
                          <w:p w:rsidR="005C3A6D" w:rsidRDefault="005C3A6D">
                            <w:r>
                              <w:rPr>
                                <w:noProof/>
                                <w:lang w:val="en-US" w:eastAsia="en-US"/>
                              </w:rPr>
                              <w:drawing>
                                <wp:inline distT="0" distB="0" distL="0" distR="0">
                                  <wp:extent cx="152400" cy="133350"/>
                                  <wp:effectExtent l="19050" t="0" r="0" b="0"/>
                                  <wp:docPr id="12" name="Imagem 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Imagem 8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2400" cy="133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val="en-US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>
                      <wp:simplePos x="0" y="0"/>
                      <wp:positionH relativeFrom="column">
                        <wp:posOffset>2153285</wp:posOffset>
                      </wp:positionH>
                      <wp:positionV relativeFrom="paragraph">
                        <wp:posOffset>33655</wp:posOffset>
                      </wp:positionV>
                      <wp:extent cx="144145" cy="125730"/>
                      <wp:effectExtent l="10160" t="5080" r="7620" b="12065"/>
                      <wp:wrapNone/>
                      <wp:docPr id="1" name="Text Box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145" cy="1257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000000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:rsidR="005C3A6D" w:rsidRDefault="005C3A6D">
                                  <w:r>
                                    <w:rPr>
                                      <w:noProof/>
                                      <w:lang w:val="en-US" w:eastAsia="en-US"/>
                                    </w:rPr>
                                    <w:drawing>
                                      <wp:inline distT="0" distB="0" distL="0" distR="0">
                                        <wp:extent cx="152400" cy="133350"/>
                                        <wp:effectExtent l="19050" t="0" r="0" b="0"/>
                                        <wp:docPr id="14" name="Imagem 9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0" name="Imagem 9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8"/>
                                                <a:srcRect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152400" cy="13335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 w="9525">
                                                  <a:noFill/>
                                                  <a:miter lim="800000"/>
                                                  <a:headEnd/>
                                                  <a:tailEnd/>
                                                </a:ln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Text Box 8" o:spid="_x0000_s1033" type="#_x0000_t202" style="position:absolute;margin-left:169.55pt;margin-top:2.65pt;width:11.35pt;height:9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" filled="f" fillcolor="black">
                      <v:textbox>
                        <w:txbxContent>
                          <w:p w:rsidR="005C3A6D" w:rsidRDefault="005C3A6D">
                            <w:r>
                              <w:rPr>
                                <w:noProof/>
                                <w:lang w:val="en-US" w:eastAsia="en-US"/>
                              </w:rPr>
                              <w:drawing>
                                <wp:inline distT="0" distB="0" distL="0" distR="0">
                                  <wp:extent cx="152400" cy="133350"/>
                                  <wp:effectExtent l="19050" t="0" r="0" b="0"/>
                                  <wp:docPr id="14" name="Imagem 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Imagem 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52400" cy="13335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7614DB">
              <w:t xml:space="preserve">      Alta                      Média                       Baixa</w:t>
            </w:r>
          </w:p>
        </w:tc>
      </w:tr>
      <w:tr w:rsidR="007614DB" w:rsidRPr="008F5C4E">
        <w:trPr>
          <w:trHeight w:val="510"/>
        </w:trPr>
        <w:tc>
          <w:tcPr>
            <w:tcW w:w="2376" w:type="dxa"/>
            <w:vAlign w:val="center"/>
          </w:tcPr>
          <w:p w:rsidR="007614DB" w:rsidRPr="00287B91" w:rsidRDefault="007614DB" w:rsidP="007417FF">
            <w:pPr>
              <w:pStyle w:val="TableText"/>
            </w:pPr>
            <w:r w:rsidRPr="00287B91">
              <w:t>Analista responsável</w:t>
            </w:r>
          </w:p>
        </w:tc>
        <w:tc>
          <w:tcPr>
            <w:tcW w:w="7263" w:type="dxa"/>
            <w:vAlign w:val="center"/>
          </w:tcPr>
          <w:p w:rsidR="007614DB" w:rsidRPr="00CC2E99" w:rsidRDefault="007614DB" w:rsidP="00C2728D">
            <w:pPr>
              <w:pStyle w:val="TableText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Rafaelo Malheiros Miranda</w:t>
            </w:r>
            <w:r w:rsidR="006E2200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B766FE">
              <w:rPr>
                <w:rFonts w:ascii="Calibri" w:hAnsi="Calibri" w:cs="Calibri"/>
                <w:sz w:val="22"/>
                <w:szCs w:val="22"/>
              </w:rPr>
              <w:t>,</w:t>
            </w:r>
            <w:r w:rsidR="006E2200">
              <w:rPr>
                <w:rFonts w:ascii="Calibri" w:hAnsi="Calibri" w:cs="Calibri"/>
                <w:sz w:val="22"/>
                <w:szCs w:val="22"/>
              </w:rPr>
              <w:t xml:space="preserve"> </w:t>
            </w:r>
            <w:r w:rsidR="00C2728D" w:rsidRPr="00C2728D">
              <w:rPr>
                <w:rFonts w:ascii="Calibri" w:hAnsi="Calibri" w:cs="Calibri"/>
                <w:sz w:val="22"/>
                <w:szCs w:val="22"/>
              </w:rPr>
              <w:t xml:space="preserve">Rafael Antonio Sbroglio </w:t>
            </w:r>
          </w:p>
        </w:tc>
      </w:tr>
      <w:tr w:rsidR="007614DB" w:rsidRPr="008F5C4E">
        <w:trPr>
          <w:trHeight w:val="510"/>
        </w:trPr>
        <w:tc>
          <w:tcPr>
            <w:tcW w:w="2376" w:type="dxa"/>
            <w:vAlign w:val="center"/>
          </w:tcPr>
          <w:p w:rsidR="007614DB" w:rsidRPr="00287B91" w:rsidRDefault="007614DB" w:rsidP="007417FF">
            <w:pPr>
              <w:pStyle w:val="TableText"/>
            </w:pPr>
            <w:r>
              <w:t>Macro-Processo</w:t>
            </w:r>
          </w:p>
        </w:tc>
        <w:tc>
          <w:tcPr>
            <w:tcW w:w="7263" w:type="dxa"/>
            <w:vAlign w:val="center"/>
          </w:tcPr>
          <w:p w:rsidR="007614DB" w:rsidRPr="00E47526" w:rsidRDefault="007614DB" w:rsidP="007417FF">
            <w:pPr>
              <w:pStyle w:val="TableText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7614DB" w:rsidRPr="008F5C4E">
        <w:trPr>
          <w:trHeight w:val="510"/>
        </w:trPr>
        <w:tc>
          <w:tcPr>
            <w:tcW w:w="2376" w:type="dxa"/>
            <w:vAlign w:val="center"/>
          </w:tcPr>
          <w:p w:rsidR="007614DB" w:rsidRDefault="007614DB" w:rsidP="007417FF">
            <w:pPr>
              <w:pStyle w:val="TableText"/>
            </w:pPr>
            <w:r>
              <w:t>Processo</w:t>
            </w:r>
          </w:p>
        </w:tc>
        <w:tc>
          <w:tcPr>
            <w:tcW w:w="7263" w:type="dxa"/>
            <w:vAlign w:val="center"/>
          </w:tcPr>
          <w:p w:rsidR="007614DB" w:rsidRPr="00E47526" w:rsidRDefault="007614DB" w:rsidP="007417FF">
            <w:pPr>
              <w:pStyle w:val="TableText"/>
              <w:rPr>
                <w:rFonts w:ascii="Calibri" w:hAnsi="Calibri" w:cs="Calibri"/>
                <w:sz w:val="22"/>
                <w:szCs w:val="22"/>
              </w:rPr>
            </w:pPr>
          </w:p>
        </w:tc>
      </w:tr>
      <w:tr w:rsidR="007614DB" w:rsidRPr="008F5C4E">
        <w:trPr>
          <w:trHeight w:val="510"/>
        </w:trPr>
        <w:tc>
          <w:tcPr>
            <w:tcW w:w="2376" w:type="dxa"/>
            <w:vAlign w:val="center"/>
          </w:tcPr>
          <w:p w:rsidR="007614DB" w:rsidRDefault="007614DB" w:rsidP="007417FF">
            <w:pPr>
              <w:pStyle w:val="TableText"/>
            </w:pPr>
            <w:r>
              <w:t>Sub-Processo/Código</w:t>
            </w:r>
          </w:p>
        </w:tc>
        <w:tc>
          <w:tcPr>
            <w:tcW w:w="7263" w:type="dxa"/>
            <w:vAlign w:val="center"/>
          </w:tcPr>
          <w:p w:rsidR="007614DB" w:rsidRPr="00E47526" w:rsidRDefault="00387C51" w:rsidP="007417FF">
            <w:pPr>
              <w:pStyle w:val="TableText"/>
              <w:rPr>
                <w:rFonts w:ascii="Calibri" w:hAnsi="Calibri" w:cs="Calibri"/>
                <w:sz w:val="22"/>
                <w:szCs w:val="22"/>
              </w:rPr>
            </w:pPr>
            <w:r>
              <w:rPr>
                <w:rFonts w:ascii="Calibri" w:hAnsi="Calibri" w:cs="Calibri"/>
                <w:sz w:val="22"/>
                <w:szCs w:val="22"/>
              </w:rPr>
              <w:t>SLIP</w:t>
            </w:r>
          </w:p>
        </w:tc>
      </w:tr>
    </w:tbl>
    <w:p w:rsidR="007614DB" w:rsidRDefault="007614DB" w:rsidP="007861CC">
      <w:pPr>
        <w:pBdr>
          <w:top w:val="single" w:sz="4" w:space="1" w:color="auto"/>
        </w:pBdr>
        <w:tabs>
          <w:tab w:val="left" w:pos="90"/>
        </w:tabs>
        <w:ind w:right="91"/>
        <w:jc w:val="both"/>
        <w:rPr>
          <w:rFonts w:ascii="Calibri" w:hAnsi="Calibri" w:cs="Calibri"/>
          <w:b/>
          <w:bCs/>
          <w:sz w:val="22"/>
          <w:szCs w:val="22"/>
        </w:rPr>
      </w:pPr>
      <w:r>
        <w:rPr>
          <w:rFonts w:ascii="Calibri" w:hAnsi="Calibri" w:cs="Calibri"/>
          <w:b/>
          <w:bCs/>
          <w:sz w:val="24"/>
          <w:szCs w:val="24"/>
        </w:rPr>
        <w:t xml:space="preserve">Objetivo e </w:t>
      </w:r>
      <w:r w:rsidRPr="00A35169">
        <w:rPr>
          <w:rFonts w:ascii="Calibri" w:hAnsi="Calibri" w:cs="Calibri"/>
          <w:b/>
          <w:bCs/>
          <w:sz w:val="24"/>
          <w:szCs w:val="24"/>
        </w:rPr>
        <w:t>Descrição da necessidade:</w:t>
      </w:r>
    </w:p>
    <w:p w:rsidR="007614DB" w:rsidRDefault="007614DB" w:rsidP="007861CC">
      <w:pPr>
        <w:pBdr>
          <w:top w:val="single" w:sz="4" w:space="1" w:color="auto"/>
        </w:pBdr>
        <w:tabs>
          <w:tab w:val="left" w:pos="90"/>
        </w:tabs>
        <w:ind w:right="91"/>
        <w:jc w:val="both"/>
        <w:rPr>
          <w:rFonts w:ascii="Calibri" w:hAnsi="Calibri" w:cs="Calibri"/>
          <w:b/>
          <w:bCs/>
          <w:sz w:val="22"/>
          <w:szCs w:val="22"/>
        </w:rPr>
      </w:pPr>
      <w:r w:rsidRPr="00E71737">
        <w:rPr>
          <w:rFonts w:ascii="Calibri" w:hAnsi="Calibri" w:cs="Calibri"/>
          <w:i/>
          <w:iCs/>
          <w:sz w:val="22"/>
          <w:szCs w:val="22"/>
        </w:rPr>
        <w:t xml:space="preserve">Este documento descreve </w:t>
      </w:r>
      <w:r w:rsidR="00D32F92" w:rsidRPr="00E71737">
        <w:rPr>
          <w:rFonts w:ascii="Calibri" w:hAnsi="Calibri" w:cs="Calibri"/>
          <w:i/>
          <w:iCs/>
          <w:sz w:val="22"/>
          <w:szCs w:val="22"/>
        </w:rPr>
        <w:t xml:space="preserve">a </w:t>
      </w:r>
      <w:r w:rsidR="00387C51">
        <w:rPr>
          <w:rFonts w:ascii="Calibri" w:hAnsi="Calibri" w:cs="Calibri"/>
          <w:i/>
          <w:iCs/>
          <w:sz w:val="22"/>
          <w:szCs w:val="22"/>
        </w:rPr>
        <w:t>criação de um</w:t>
      </w:r>
      <w:r w:rsidR="00D32F92">
        <w:rPr>
          <w:rFonts w:ascii="Calibri" w:hAnsi="Calibri" w:cs="Calibri"/>
          <w:i/>
          <w:iCs/>
          <w:sz w:val="22"/>
          <w:szCs w:val="22"/>
        </w:rPr>
        <w:t xml:space="preserve"> no</w:t>
      </w:r>
      <w:r w:rsidR="00387C51">
        <w:rPr>
          <w:rFonts w:ascii="Calibri" w:hAnsi="Calibri" w:cs="Calibri"/>
          <w:i/>
          <w:iCs/>
          <w:sz w:val="22"/>
          <w:szCs w:val="22"/>
        </w:rPr>
        <w:t>vo</w:t>
      </w:r>
      <w:r w:rsidR="00D32F92">
        <w:rPr>
          <w:rFonts w:ascii="Calibri" w:hAnsi="Calibri" w:cs="Calibri"/>
          <w:i/>
          <w:iCs/>
          <w:sz w:val="22"/>
          <w:szCs w:val="22"/>
        </w:rPr>
        <w:t xml:space="preserve"> Workflow de </w:t>
      </w:r>
      <w:r w:rsidR="00387C51">
        <w:rPr>
          <w:rFonts w:ascii="Calibri" w:hAnsi="Calibri" w:cs="Calibri"/>
          <w:i/>
          <w:iCs/>
          <w:sz w:val="22"/>
          <w:szCs w:val="22"/>
        </w:rPr>
        <w:t>SLIP.</w:t>
      </w:r>
      <w:r>
        <w:rPr>
          <w:rFonts w:ascii="Calibri" w:hAnsi="Calibri" w:cs="Calibri"/>
          <w:i/>
          <w:iCs/>
          <w:sz w:val="22"/>
          <w:szCs w:val="22"/>
        </w:rPr>
        <w:t xml:space="preserve"> </w:t>
      </w:r>
    </w:p>
    <w:p w:rsidR="007614DB" w:rsidRDefault="007614DB" w:rsidP="00D32F92">
      <w:pPr>
        <w:pBdr>
          <w:top w:val="single" w:sz="4" w:space="0" w:color="auto"/>
        </w:pBdr>
        <w:tabs>
          <w:tab w:val="left" w:pos="90"/>
        </w:tabs>
        <w:ind w:right="91"/>
        <w:jc w:val="both"/>
        <w:rPr>
          <w:rFonts w:ascii="Calibri" w:hAnsi="Calibri" w:cs="Calibri"/>
          <w:b/>
          <w:bCs/>
          <w:i/>
          <w:sz w:val="28"/>
          <w:szCs w:val="28"/>
          <w:u w:val="single"/>
        </w:rPr>
      </w:pPr>
      <w:r w:rsidRPr="00B76BA2">
        <w:rPr>
          <w:rFonts w:ascii="Calibri" w:hAnsi="Calibri" w:cs="Calibri"/>
          <w:b/>
          <w:bCs/>
          <w:i/>
          <w:sz w:val="28"/>
          <w:szCs w:val="28"/>
          <w:u w:val="single"/>
        </w:rPr>
        <w:t>Visão geral da solução:</w:t>
      </w:r>
    </w:p>
    <w:p w:rsidR="00337C79" w:rsidRDefault="00337C79" w:rsidP="00D32F92">
      <w:pPr>
        <w:pBdr>
          <w:top w:val="single" w:sz="4" w:space="0" w:color="auto"/>
        </w:pBdr>
        <w:tabs>
          <w:tab w:val="left" w:pos="90"/>
        </w:tabs>
        <w:ind w:right="91"/>
        <w:jc w:val="both"/>
        <w:rPr>
          <w:rFonts w:ascii="Calibri" w:hAnsi="Calibri" w:cs="Calibri"/>
          <w:i/>
          <w:iCs/>
          <w:sz w:val="22"/>
          <w:szCs w:val="22"/>
        </w:rPr>
      </w:pPr>
      <w:r>
        <w:rPr>
          <w:rFonts w:ascii="Calibri" w:hAnsi="Calibri" w:cs="Calibri"/>
          <w:i/>
          <w:iCs/>
          <w:sz w:val="22"/>
          <w:szCs w:val="22"/>
        </w:rPr>
        <w:t>Automatizar a geração de SLIPS afim de promover um controle eletrônico de solicitações.</w:t>
      </w:r>
    </w:p>
    <w:p w:rsidR="001D137B" w:rsidRPr="007A04C3" w:rsidRDefault="001D137B" w:rsidP="00D32F92">
      <w:pPr>
        <w:pBdr>
          <w:top w:val="single" w:sz="4" w:space="0" w:color="auto"/>
        </w:pBdr>
        <w:tabs>
          <w:tab w:val="left" w:pos="90"/>
        </w:tabs>
        <w:ind w:right="91"/>
        <w:jc w:val="both"/>
        <w:rPr>
          <w:rFonts w:ascii="Calibri" w:hAnsi="Calibri" w:cs="Calibri"/>
          <w:i/>
          <w:iCs/>
          <w:sz w:val="22"/>
          <w:szCs w:val="22"/>
        </w:rPr>
      </w:pPr>
    </w:p>
    <w:p w:rsidR="007614DB" w:rsidRPr="00B76BA2" w:rsidRDefault="007614DB" w:rsidP="007861CC">
      <w:pPr>
        <w:pBdr>
          <w:top w:val="single" w:sz="4" w:space="1" w:color="auto"/>
        </w:pBdr>
        <w:tabs>
          <w:tab w:val="left" w:pos="90"/>
        </w:tabs>
        <w:ind w:right="91"/>
        <w:jc w:val="both"/>
        <w:rPr>
          <w:rFonts w:ascii="Calibri" w:hAnsi="Calibri" w:cs="Calibri"/>
          <w:b/>
          <w:bCs/>
          <w:i/>
          <w:sz w:val="28"/>
          <w:szCs w:val="28"/>
          <w:u w:val="single"/>
        </w:rPr>
      </w:pPr>
      <w:r>
        <w:rPr>
          <w:rFonts w:ascii="Calibri" w:hAnsi="Calibri" w:cs="Calibri"/>
          <w:b/>
          <w:bCs/>
          <w:i/>
          <w:sz w:val="28"/>
          <w:szCs w:val="28"/>
          <w:u w:val="single"/>
        </w:rPr>
        <w:t>Detalhamento</w:t>
      </w:r>
    </w:p>
    <w:p w:rsidR="007614DB" w:rsidRDefault="00337C79" w:rsidP="00135F72">
      <w:pPr>
        <w:pBdr>
          <w:top w:val="single" w:sz="4" w:space="0" w:color="auto"/>
        </w:pBdr>
        <w:tabs>
          <w:tab w:val="left" w:pos="90"/>
        </w:tabs>
        <w:ind w:right="91"/>
        <w:jc w:val="both"/>
        <w:rPr>
          <w:rFonts w:ascii="Calibri" w:hAnsi="Calibri" w:cs="Calibri"/>
          <w:sz w:val="22"/>
          <w:szCs w:val="22"/>
        </w:rPr>
      </w:pPr>
      <w:r>
        <w:rPr>
          <w:rFonts w:ascii="Calibri" w:hAnsi="Calibri" w:cs="Calibri"/>
          <w:i/>
          <w:iCs/>
          <w:sz w:val="22"/>
          <w:szCs w:val="22"/>
        </w:rPr>
        <w:t>E</w:t>
      </w:r>
      <w:r w:rsidRPr="007A04C3">
        <w:rPr>
          <w:rFonts w:ascii="Calibri" w:hAnsi="Calibri" w:cs="Calibri"/>
          <w:i/>
          <w:iCs/>
          <w:sz w:val="22"/>
          <w:szCs w:val="22"/>
        </w:rPr>
        <w:t>tapa inicial:</w:t>
      </w:r>
      <w:r>
        <w:rPr>
          <w:rFonts w:ascii="Calibri" w:hAnsi="Calibri" w:cs="Calibri"/>
          <w:i/>
          <w:iCs/>
          <w:sz w:val="22"/>
          <w:szCs w:val="22"/>
        </w:rPr>
        <w:t xml:space="preserve"> Solicitante irá preencher Conforme imagem o qual todos os campos são obrigatórios</w:t>
      </w:r>
      <w:r w:rsidR="00A935ED">
        <w:rPr>
          <w:rFonts w:ascii="Calibri" w:hAnsi="Calibri" w:cs="Calibri"/>
          <w:i/>
          <w:iCs/>
          <w:sz w:val="22"/>
          <w:szCs w:val="22"/>
        </w:rPr>
        <w:t>, com exceção de ordem de investimento</w:t>
      </w:r>
      <w:r>
        <w:rPr>
          <w:rFonts w:ascii="Calibri" w:hAnsi="Calibri" w:cs="Calibri"/>
          <w:i/>
          <w:iCs/>
          <w:sz w:val="22"/>
          <w:szCs w:val="22"/>
        </w:rPr>
        <w:t>:</w:t>
      </w:r>
      <w:bookmarkStart w:id="0" w:name="_GoBack"/>
      <w:bookmarkEnd w:id="0"/>
      <w:r w:rsidR="00135F72">
        <w:rPr>
          <w:rFonts w:ascii="Calibri" w:hAnsi="Calibri" w:cs="Calibri"/>
          <w:sz w:val="22"/>
          <w:szCs w:val="22"/>
        </w:rPr>
        <w:t xml:space="preserve"> </w:t>
      </w:r>
    </w:p>
    <w:sectPr w:rsidR="007614DB" w:rsidSect="00337C79">
      <w:headerReference w:type="default" r:id="rId9"/>
      <w:footerReference w:type="default" r:id="rId10"/>
      <w:pgSz w:w="11907" w:h="16840" w:code="9"/>
      <w:pgMar w:top="1134" w:right="737" w:bottom="993" w:left="1474" w:header="720" w:footer="607" w:gutter="0"/>
      <w:cols w:space="720"/>
      <w:rtlGutter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D7B36" w:rsidRDefault="007D7B36">
      <w:r>
        <w:separator/>
      </w:r>
    </w:p>
  </w:endnote>
  <w:endnote w:type="continuationSeparator" w:id="0">
    <w:p w:rsidR="007D7B36" w:rsidRDefault="007D7B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3A6D" w:rsidRPr="00C4132D" w:rsidRDefault="005C3A6D">
    <w:pPr>
      <w:pStyle w:val="Footer"/>
      <w:pBdr>
        <w:top w:val="single" w:sz="2" w:space="1" w:color="auto"/>
      </w:pBdr>
      <w:jc w:val="right"/>
      <w:rPr>
        <w:rFonts w:ascii="Calibri" w:hAnsi="Calibri" w:cs="Calibri"/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D7B36" w:rsidRDefault="007D7B36">
      <w:r>
        <w:separator/>
      </w:r>
    </w:p>
  </w:footnote>
  <w:footnote w:type="continuationSeparator" w:id="0">
    <w:p w:rsidR="007D7B36" w:rsidRDefault="007D7B3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3A6D" w:rsidRDefault="005C3A6D" w:rsidP="00710131">
    <w:pPr>
      <w:pStyle w:val="Header"/>
      <w:rPr>
        <w:rFonts w:ascii="Calibri" w:hAnsi="Calibri" w:cs="Calibri"/>
        <w:b/>
        <w:bCs/>
        <w:sz w:val="24"/>
        <w:szCs w:val="24"/>
      </w:rPr>
    </w:pPr>
    <w:r w:rsidRPr="00710131">
      <w:rPr>
        <w:rFonts w:ascii="Calibri" w:hAnsi="Calibri" w:cs="Calibri"/>
        <w:b/>
        <w:bCs/>
        <w:sz w:val="24"/>
        <w:szCs w:val="24"/>
      </w:rPr>
      <w:object w:dxaOrig="2794" w:dyaOrig="909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13.3pt;height:37.55pt" o:ole="">
          <v:imagedata r:id="rId1" o:title=""/>
        </v:shape>
        <o:OLEObject Type="Embed" ProgID="Visio.Drawing.11" ShapeID="_x0000_i1025" DrawAspect="Content" ObjectID="_1506752981" r:id="rId2"/>
      </w:object>
    </w:r>
    <w:r w:rsidRPr="00710131">
      <w:rPr>
        <w:rFonts w:ascii="Calibri" w:hAnsi="Calibri" w:cs="Calibri"/>
        <w:b/>
        <w:bCs/>
        <w:sz w:val="24"/>
        <w:szCs w:val="24"/>
      </w:rPr>
      <w:t xml:space="preserve">                  </w:t>
    </w:r>
    <w:r>
      <w:rPr>
        <w:rFonts w:ascii="Calibri" w:hAnsi="Calibri" w:cs="Calibri"/>
        <w:b/>
        <w:bCs/>
        <w:sz w:val="24"/>
        <w:szCs w:val="24"/>
      </w:rPr>
      <w:t xml:space="preserve">      </w:t>
    </w:r>
    <w:r w:rsidRPr="00710131">
      <w:rPr>
        <w:rFonts w:ascii="Calibri" w:hAnsi="Calibri" w:cs="Calibri"/>
        <w:b/>
        <w:bCs/>
        <w:sz w:val="24"/>
        <w:szCs w:val="24"/>
      </w:rPr>
      <w:t xml:space="preserve">  </w:t>
    </w:r>
    <w:r>
      <w:rPr>
        <w:rFonts w:ascii="Calibri" w:hAnsi="Calibri" w:cs="Calibri"/>
        <w:b/>
        <w:bCs/>
        <w:sz w:val="24"/>
        <w:szCs w:val="24"/>
      </w:rPr>
      <w:t xml:space="preserve">ESPECIFICAÇÃO FUNCIONAL                     </w:t>
    </w:r>
    <w:r w:rsidRPr="00710131">
      <w:rPr>
        <w:rFonts w:ascii="Calibri" w:hAnsi="Calibri" w:cs="Calibri"/>
        <w:b/>
        <w:bCs/>
        <w:sz w:val="24"/>
        <w:szCs w:val="24"/>
      </w:rPr>
      <w:t xml:space="preserve">   </w:t>
    </w:r>
    <w:r>
      <w:rPr>
        <w:rFonts w:ascii="Calibri" w:hAnsi="Calibri" w:cs="Calibri"/>
        <w:b/>
        <w:bCs/>
        <w:sz w:val="24"/>
        <w:szCs w:val="24"/>
      </w:rPr>
      <w:t xml:space="preserve">                    </w:t>
    </w:r>
    <w:r w:rsidRPr="00710131">
      <w:rPr>
        <w:rFonts w:ascii="Calibri" w:hAnsi="Calibri" w:cs="Calibri"/>
        <w:b/>
        <w:bCs/>
        <w:sz w:val="24"/>
        <w:szCs w:val="24"/>
      </w:rPr>
      <w:object w:dxaOrig="811" w:dyaOrig="879">
        <v:shape id="_x0000_i1026" type="#_x0000_t75" style="width:40.05pt;height:43.85pt" o:ole="">
          <v:imagedata r:id="rId3" o:title=""/>
        </v:shape>
        <o:OLEObject Type="Embed" ProgID="Visio.Drawing.11" ShapeID="_x0000_i1026" DrawAspect="Content" ObjectID="_1506752982" r:id="rId4"/>
      </w:object>
    </w:r>
  </w:p>
  <w:p w:rsidR="005C3A6D" w:rsidRPr="00710131" w:rsidRDefault="005C3A6D" w:rsidP="00710131">
    <w:pPr>
      <w:pStyle w:val="Header"/>
      <w:rPr>
        <w:rFonts w:ascii="Calibri" w:hAnsi="Calibri" w:cs="Calibri"/>
        <w:b/>
        <w:bCs/>
        <w:sz w:val="24"/>
        <w:szCs w:val="24"/>
      </w:rPr>
    </w:pPr>
    <w:r>
      <w:rPr>
        <w:rFonts w:ascii="Calibri" w:hAnsi="Calibri" w:cs="Calibri"/>
        <w:b/>
        <w:bCs/>
        <w:sz w:val="24"/>
        <w:szCs w:val="24"/>
      </w:rPr>
      <w:t xml:space="preserve">                              </w:t>
    </w:r>
    <w:r w:rsidRPr="00710131">
      <w:rPr>
        <w:rFonts w:ascii="Calibri" w:hAnsi="Calibri" w:cs="Calibri"/>
        <w:b/>
        <w:bCs/>
        <w:sz w:val="24"/>
        <w:szCs w:val="24"/>
      </w:rPr>
      <w:t xml:space="preserve">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33405D"/>
    <w:multiLevelType w:val="hybridMultilevel"/>
    <w:tmpl w:val="EB14EBBA"/>
    <w:lvl w:ilvl="0" w:tplc="04160005">
      <w:start w:val="1"/>
      <w:numFmt w:val="bullet"/>
      <w:lvlText w:val=""/>
      <w:lvlJc w:val="left"/>
      <w:pPr>
        <w:ind w:left="2130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ind w:left="285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5010" w:hanging="360"/>
      </w:pPr>
      <w:rPr>
        <w:rFonts w:ascii="Courier New" w:hAnsi="Courier New" w:hint="default"/>
      </w:rPr>
    </w:lvl>
    <w:lvl w:ilvl="5" w:tplc="04160005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7170" w:hanging="360"/>
      </w:pPr>
      <w:rPr>
        <w:rFonts w:ascii="Courier New" w:hAnsi="Courier New" w:hint="default"/>
      </w:rPr>
    </w:lvl>
    <w:lvl w:ilvl="8" w:tplc="04160005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" w15:restartNumberingAfterBreak="0">
    <w:nsid w:val="2168556C"/>
    <w:multiLevelType w:val="hybridMultilevel"/>
    <w:tmpl w:val="6724621E"/>
    <w:lvl w:ilvl="0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1" w:tplc="0416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6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6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217F3E0F"/>
    <w:multiLevelType w:val="hybridMultilevel"/>
    <w:tmpl w:val="1A7C534A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3" w15:restartNumberingAfterBreak="0">
    <w:nsid w:val="266F3109"/>
    <w:multiLevelType w:val="hybridMultilevel"/>
    <w:tmpl w:val="CF849F56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 w15:restartNumberingAfterBreak="0">
    <w:nsid w:val="2D350EE6"/>
    <w:multiLevelType w:val="hybridMultilevel"/>
    <w:tmpl w:val="647431C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F8F2C58"/>
    <w:multiLevelType w:val="hybridMultilevel"/>
    <w:tmpl w:val="E8FA4B70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0A016E"/>
    <w:multiLevelType w:val="hybridMultilevel"/>
    <w:tmpl w:val="FC4C8DC4"/>
    <w:lvl w:ilvl="0" w:tplc="906AC238">
      <w:start w:val="1"/>
      <w:numFmt w:val="bullet"/>
      <w:lvlText w:val="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B5B578E"/>
    <w:multiLevelType w:val="hybridMultilevel"/>
    <w:tmpl w:val="4DF0669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7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proofState w:spelling="clean" w:grammar="clean"/>
  <w:defaultTabStop w:val="708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6DF2"/>
    <w:rsid w:val="00012938"/>
    <w:rsid w:val="00023634"/>
    <w:rsid w:val="00030BAA"/>
    <w:rsid w:val="00047EE2"/>
    <w:rsid w:val="000524D6"/>
    <w:rsid w:val="0005332E"/>
    <w:rsid w:val="000611E9"/>
    <w:rsid w:val="00074F97"/>
    <w:rsid w:val="00090CB3"/>
    <w:rsid w:val="00093438"/>
    <w:rsid w:val="0009577C"/>
    <w:rsid w:val="00097FDF"/>
    <w:rsid w:val="000A3C34"/>
    <w:rsid w:val="000A3CDB"/>
    <w:rsid w:val="000A3EAC"/>
    <w:rsid w:val="000A47F3"/>
    <w:rsid w:val="000B687C"/>
    <w:rsid w:val="000B7442"/>
    <w:rsid w:val="000B7AB7"/>
    <w:rsid w:val="000C3BD0"/>
    <w:rsid w:val="000D11C6"/>
    <w:rsid w:val="000D27FD"/>
    <w:rsid w:val="000D4772"/>
    <w:rsid w:val="000E24A6"/>
    <w:rsid w:val="000F1848"/>
    <w:rsid w:val="000F7F0F"/>
    <w:rsid w:val="001001DD"/>
    <w:rsid w:val="00104295"/>
    <w:rsid w:val="00110F97"/>
    <w:rsid w:val="001113B6"/>
    <w:rsid w:val="00116EA9"/>
    <w:rsid w:val="0012053E"/>
    <w:rsid w:val="001235A7"/>
    <w:rsid w:val="00123982"/>
    <w:rsid w:val="001277C8"/>
    <w:rsid w:val="00135F72"/>
    <w:rsid w:val="0014222B"/>
    <w:rsid w:val="001433FF"/>
    <w:rsid w:val="001509B7"/>
    <w:rsid w:val="00154DE2"/>
    <w:rsid w:val="00163CF9"/>
    <w:rsid w:val="00163DAA"/>
    <w:rsid w:val="00175410"/>
    <w:rsid w:val="001774EE"/>
    <w:rsid w:val="00183793"/>
    <w:rsid w:val="00193E8B"/>
    <w:rsid w:val="00193F56"/>
    <w:rsid w:val="001A1D47"/>
    <w:rsid w:val="001A6103"/>
    <w:rsid w:val="001A6578"/>
    <w:rsid w:val="001A7C51"/>
    <w:rsid w:val="001C71E9"/>
    <w:rsid w:val="001D137B"/>
    <w:rsid w:val="001D2541"/>
    <w:rsid w:val="001D39DC"/>
    <w:rsid w:val="001E5852"/>
    <w:rsid w:val="001F053B"/>
    <w:rsid w:val="001F0DD1"/>
    <w:rsid w:val="001F190C"/>
    <w:rsid w:val="001F6AD7"/>
    <w:rsid w:val="00200EE0"/>
    <w:rsid w:val="002015EB"/>
    <w:rsid w:val="00212992"/>
    <w:rsid w:val="00235DBB"/>
    <w:rsid w:val="002412DD"/>
    <w:rsid w:val="00241A83"/>
    <w:rsid w:val="00244217"/>
    <w:rsid w:val="00247152"/>
    <w:rsid w:val="00251975"/>
    <w:rsid w:val="002573E9"/>
    <w:rsid w:val="0026239D"/>
    <w:rsid w:val="00270B2D"/>
    <w:rsid w:val="0027269F"/>
    <w:rsid w:val="00275A07"/>
    <w:rsid w:val="0027730F"/>
    <w:rsid w:val="0028516E"/>
    <w:rsid w:val="002854F9"/>
    <w:rsid w:val="00287B91"/>
    <w:rsid w:val="002919A7"/>
    <w:rsid w:val="002932F4"/>
    <w:rsid w:val="00293522"/>
    <w:rsid w:val="00294D08"/>
    <w:rsid w:val="00295CBF"/>
    <w:rsid w:val="002A27D5"/>
    <w:rsid w:val="002A28BC"/>
    <w:rsid w:val="002A4656"/>
    <w:rsid w:val="002B20FB"/>
    <w:rsid w:val="002C387E"/>
    <w:rsid w:val="002C3EE7"/>
    <w:rsid w:val="002D0AFC"/>
    <w:rsid w:val="002D3190"/>
    <w:rsid w:val="002D74DC"/>
    <w:rsid w:val="002D7910"/>
    <w:rsid w:val="002E6206"/>
    <w:rsid w:val="00302AD9"/>
    <w:rsid w:val="00302E96"/>
    <w:rsid w:val="003152C9"/>
    <w:rsid w:val="00317CBB"/>
    <w:rsid w:val="00317D6A"/>
    <w:rsid w:val="0032452A"/>
    <w:rsid w:val="00335076"/>
    <w:rsid w:val="00336112"/>
    <w:rsid w:val="00337C79"/>
    <w:rsid w:val="00340208"/>
    <w:rsid w:val="003435D7"/>
    <w:rsid w:val="0034406D"/>
    <w:rsid w:val="003466C2"/>
    <w:rsid w:val="003516D6"/>
    <w:rsid w:val="00351B2F"/>
    <w:rsid w:val="0035411F"/>
    <w:rsid w:val="003618BB"/>
    <w:rsid w:val="00367717"/>
    <w:rsid w:val="0038437E"/>
    <w:rsid w:val="00387C51"/>
    <w:rsid w:val="00390775"/>
    <w:rsid w:val="00391CE0"/>
    <w:rsid w:val="00393132"/>
    <w:rsid w:val="00397A33"/>
    <w:rsid w:val="003A39A5"/>
    <w:rsid w:val="003B6D5C"/>
    <w:rsid w:val="003C5571"/>
    <w:rsid w:val="003C6E6C"/>
    <w:rsid w:val="003C7800"/>
    <w:rsid w:val="003D5323"/>
    <w:rsid w:val="003E0055"/>
    <w:rsid w:val="003E1DD8"/>
    <w:rsid w:val="003F200F"/>
    <w:rsid w:val="003F2C05"/>
    <w:rsid w:val="003F37D2"/>
    <w:rsid w:val="003F5595"/>
    <w:rsid w:val="00401B84"/>
    <w:rsid w:val="004054DB"/>
    <w:rsid w:val="004060B1"/>
    <w:rsid w:val="00406361"/>
    <w:rsid w:val="00407575"/>
    <w:rsid w:val="00414CAB"/>
    <w:rsid w:val="0042024E"/>
    <w:rsid w:val="00425042"/>
    <w:rsid w:val="00431B5B"/>
    <w:rsid w:val="00435A17"/>
    <w:rsid w:val="004362C5"/>
    <w:rsid w:val="00437C2C"/>
    <w:rsid w:val="00440D1D"/>
    <w:rsid w:val="004471D9"/>
    <w:rsid w:val="00450422"/>
    <w:rsid w:val="00460003"/>
    <w:rsid w:val="004655E0"/>
    <w:rsid w:val="00466AC1"/>
    <w:rsid w:val="00484256"/>
    <w:rsid w:val="00487C87"/>
    <w:rsid w:val="00491859"/>
    <w:rsid w:val="004A1DE4"/>
    <w:rsid w:val="004A5DBF"/>
    <w:rsid w:val="004B46D0"/>
    <w:rsid w:val="004B5862"/>
    <w:rsid w:val="004C28BD"/>
    <w:rsid w:val="004C4197"/>
    <w:rsid w:val="004C5BE3"/>
    <w:rsid w:val="004D11CE"/>
    <w:rsid w:val="004D7F98"/>
    <w:rsid w:val="004E54AE"/>
    <w:rsid w:val="004E6171"/>
    <w:rsid w:val="004F2843"/>
    <w:rsid w:val="004F3EAD"/>
    <w:rsid w:val="004F48B3"/>
    <w:rsid w:val="004F707B"/>
    <w:rsid w:val="005008AF"/>
    <w:rsid w:val="005028D9"/>
    <w:rsid w:val="00504027"/>
    <w:rsid w:val="005047C9"/>
    <w:rsid w:val="005061ED"/>
    <w:rsid w:val="0050777D"/>
    <w:rsid w:val="00507835"/>
    <w:rsid w:val="00512753"/>
    <w:rsid w:val="00512F92"/>
    <w:rsid w:val="00515848"/>
    <w:rsid w:val="00516A27"/>
    <w:rsid w:val="00525085"/>
    <w:rsid w:val="005258C9"/>
    <w:rsid w:val="0052775F"/>
    <w:rsid w:val="00530ADB"/>
    <w:rsid w:val="0053202C"/>
    <w:rsid w:val="00532741"/>
    <w:rsid w:val="00535950"/>
    <w:rsid w:val="00541431"/>
    <w:rsid w:val="00544A8B"/>
    <w:rsid w:val="00566A2A"/>
    <w:rsid w:val="00566B7D"/>
    <w:rsid w:val="00570211"/>
    <w:rsid w:val="00573D75"/>
    <w:rsid w:val="0057787B"/>
    <w:rsid w:val="0059004C"/>
    <w:rsid w:val="00591437"/>
    <w:rsid w:val="005955F1"/>
    <w:rsid w:val="00595CD9"/>
    <w:rsid w:val="00597403"/>
    <w:rsid w:val="005A12F1"/>
    <w:rsid w:val="005A354A"/>
    <w:rsid w:val="005A376F"/>
    <w:rsid w:val="005B0F2F"/>
    <w:rsid w:val="005B2C5A"/>
    <w:rsid w:val="005C3A6D"/>
    <w:rsid w:val="005D146A"/>
    <w:rsid w:val="005D38B6"/>
    <w:rsid w:val="005E2970"/>
    <w:rsid w:val="005E66D6"/>
    <w:rsid w:val="005E725D"/>
    <w:rsid w:val="006002A4"/>
    <w:rsid w:val="00604AFC"/>
    <w:rsid w:val="00605D39"/>
    <w:rsid w:val="00606B50"/>
    <w:rsid w:val="00611042"/>
    <w:rsid w:val="00611613"/>
    <w:rsid w:val="00612B29"/>
    <w:rsid w:val="0061305A"/>
    <w:rsid w:val="00616F82"/>
    <w:rsid w:val="00625457"/>
    <w:rsid w:val="00626F8D"/>
    <w:rsid w:val="006325AE"/>
    <w:rsid w:val="00634E50"/>
    <w:rsid w:val="006350FF"/>
    <w:rsid w:val="006606AB"/>
    <w:rsid w:val="006639A6"/>
    <w:rsid w:val="00665399"/>
    <w:rsid w:val="006669D1"/>
    <w:rsid w:val="00674749"/>
    <w:rsid w:val="00683E51"/>
    <w:rsid w:val="0068410C"/>
    <w:rsid w:val="006859C7"/>
    <w:rsid w:val="00691455"/>
    <w:rsid w:val="006A2117"/>
    <w:rsid w:val="006A2C89"/>
    <w:rsid w:val="006A3A06"/>
    <w:rsid w:val="006B4B59"/>
    <w:rsid w:val="006C481B"/>
    <w:rsid w:val="006D0C1D"/>
    <w:rsid w:val="006D6328"/>
    <w:rsid w:val="006D67B6"/>
    <w:rsid w:val="006D78B8"/>
    <w:rsid w:val="006E2200"/>
    <w:rsid w:val="006E5158"/>
    <w:rsid w:val="006F11C6"/>
    <w:rsid w:val="006F1AFB"/>
    <w:rsid w:val="00702554"/>
    <w:rsid w:val="00702850"/>
    <w:rsid w:val="00710131"/>
    <w:rsid w:val="007244B5"/>
    <w:rsid w:val="00725715"/>
    <w:rsid w:val="00732839"/>
    <w:rsid w:val="00735697"/>
    <w:rsid w:val="007417FF"/>
    <w:rsid w:val="007448DD"/>
    <w:rsid w:val="00746A99"/>
    <w:rsid w:val="00751F21"/>
    <w:rsid w:val="00754331"/>
    <w:rsid w:val="007614DB"/>
    <w:rsid w:val="00764EC5"/>
    <w:rsid w:val="00771CF6"/>
    <w:rsid w:val="007776D1"/>
    <w:rsid w:val="007839A9"/>
    <w:rsid w:val="00784271"/>
    <w:rsid w:val="007861CC"/>
    <w:rsid w:val="00791EA3"/>
    <w:rsid w:val="00792165"/>
    <w:rsid w:val="00792AED"/>
    <w:rsid w:val="007948CE"/>
    <w:rsid w:val="00795B4C"/>
    <w:rsid w:val="007A04C3"/>
    <w:rsid w:val="007A0B65"/>
    <w:rsid w:val="007A0BA6"/>
    <w:rsid w:val="007A1420"/>
    <w:rsid w:val="007A1B0B"/>
    <w:rsid w:val="007A5DB4"/>
    <w:rsid w:val="007A665A"/>
    <w:rsid w:val="007B7888"/>
    <w:rsid w:val="007C125F"/>
    <w:rsid w:val="007C6C03"/>
    <w:rsid w:val="007C7C6E"/>
    <w:rsid w:val="007D20EB"/>
    <w:rsid w:val="007D7B36"/>
    <w:rsid w:val="007E7349"/>
    <w:rsid w:val="007F0AC2"/>
    <w:rsid w:val="008018C6"/>
    <w:rsid w:val="00801900"/>
    <w:rsid w:val="00803917"/>
    <w:rsid w:val="00807EC4"/>
    <w:rsid w:val="00817E59"/>
    <w:rsid w:val="00820D1F"/>
    <w:rsid w:val="00823F9E"/>
    <w:rsid w:val="0082448C"/>
    <w:rsid w:val="00842EC0"/>
    <w:rsid w:val="00852F4E"/>
    <w:rsid w:val="008545AB"/>
    <w:rsid w:val="008644F7"/>
    <w:rsid w:val="008668A3"/>
    <w:rsid w:val="00871EEC"/>
    <w:rsid w:val="00880990"/>
    <w:rsid w:val="008812CB"/>
    <w:rsid w:val="00882D5E"/>
    <w:rsid w:val="008935DE"/>
    <w:rsid w:val="0089387D"/>
    <w:rsid w:val="008A1A5B"/>
    <w:rsid w:val="008B0D85"/>
    <w:rsid w:val="008B5DD4"/>
    <w:rsid w:val="008B73AB"/>
    <w:rsid w:val="008C18E8"/>
    <w:rsid w:val="008C2F01"/>
    <w:rsid w:val="008C4151"/>
    <w:rsid w:val="008C55B1"/>
    <w:rsid w:val="008E4C66"/>
    <w:rsid w:val="008E582D"/>
    <w:rsid w:val="008E6BBE"/>
    <w:rsid w:val="008F377F"/>
    <w:rsid w:val="008F5C4E"/>
    <w:rsid w:val="008F684E"/>
    <w:rsid w:val="00901907"/>
    <w:rsid w:val="00903E42"/>
    <w:rsid w:val="00907069"/>
    <w:rsid w:val="00910721"/>
    <w:rsid w:val="009122F4"/>
    <w:rsid w:val="00915EA9"/>
    <w:rsid w:val="00916CF7"/>
    <w:rsid w:val="009171E9"/>
    <w:rsid w:val="00922B31"/>
    <w:rsid w:val="009256E6"/>
    <w:rsid w:val="00932766"/>
    <w:rsid w:val="009334FC"/>
    <w:rsid w:val="00935954"/>
    <w:rsid w:val="00937D85"/>
    <w:rsid w:val="00940A8A"/>
    <w:rsid w:val="00945058"/>
    <w:rsid w:val="0094641A"/>
    <w:rsid w:val="00947F59"/>
    <w:rsid w:val="00950E0D"/>
    <w:rsid w:val="009569AE"/>
    <w:rsid w:val="00960D5F"/>
    <w:rsid w:val="0096357F"/>
    <w:rsid w:val="00973F11"/>
    <w:rsid w:val="00975603"/>
    <w:rsid w:val="00976B0C"/>
    <w:rsid w:val="0097785D"/>
    <w:rsid w:val="009820C7"/>
    <w:rsid w:val="00983995"/>
    <w:rsid w:val="00985050"/>
    <w:rsid w:val="00985187"/>
    <w:rsid w:val="009859EC"/>
    <w:rsid w:val="009A008A"/>
    <w:rsid w:val="009B30AB"/>
    <w:rsid w:val="009E2DDE"/>
    <w:rsid w:val="009E6604"/>
    <w:rsid w:val="00A07300"/>
    <w:rsid w:val="00A11975"/>
    <w:rsid w:val="00A1292F"/>
    <w:rsid w:val="00A13E2A"/>
    <w:rsid w:val="00A13FAE"/>
    <w:rsid w:val="00A33003"/>
    <w:rsid w:val="00A33672"/>
    <w:rsid w:val="00A35169"/>
    <w:rsid w:val="00A42C74"/>
    <w:rsid w:val="00A44CDF"/>
    <w:rsid w:val="00A452AB"/>
    <w:rsid w:val="00A50125"/>
    <w:rsid w:val="00A52273"/>
    <w:rsid w:val="00A56803"/>
    <w:rsid w:val="00A62EE4"/>
    <w:rsid w:val="00A631D8"/>
    <w:rsid w:val="00A63F5B"/>
    <w:rsid w:val="00A70C48"/>
    <w:rsid w:val="00A70D6E"/>
    <w:rsid w:val="00A7154E"/>
    <w:rsid w:val="00A80E18"/>
    <w:rsid w:val="00A9305E"/>
    <w:rsid w:val="00A935ED"/>
    <w:rsid w:val="00A942AE"/>
    <w:rsid w:val="00A9707D"/>
    <w:rsid w:val="00AB101C"/>
    <w:rsid w:val="00AC0599"/>
    <w:rsid w:val="00AC2A6C"/>
    <w:rsid w:val="00AC3EC0"/>
    <w:rsid w:val="00AC63C5"/>
    <w:rsid w:val="00AE49DD"/>
    <w:rsid w:val="00AE6D09"/>
    <w:rsid w:val="00AF0B9F"/>
    <w:rsid w:val="00AF6019"/>
    <w:rsid w:val="00AF6B5C"/>
    <w:rsid w:val="00B00361"/>
    <w:rsid w:val="00B051FA"/>
    <w:rsid w:val="00B0745C"/>
    <w:rsid w:val="00B103F0"/>
    <w:rsid w:val="00B22E98"/>
    <w:rsid w:val="00B26AF5"/>
    <w:rsid w:val="00B35596"/>
    <w:rsid w:val="00B35A37"/>
    <w:rsid w:val="00B36285"/>
    <w:rsid w:val="00B366A0"/>
    <w:rsid w:val="00B37EBA"/>
    <w:rsid w:val="00B54D4E"/>
    <w:rsid w:val="00B60155"/>
    <w:rsid w:val="00B66B15"/>
    <w:rsid w:val="00B7358A"/>
    <w:rsid w:val="00B73CE6"/>
    <w:rsid w:val="00B766FE"/>
    <w:rsid w:val="00B76BA2"/>
    <w:rsid w:val="00B91535"/>
    <w:rsid w:val="00B92191"/>
    <w:rsid w:val="00BA0AC2"/>
    <w:rsid w:val="00BA10BB"/>
    <w:rsid w:val="00BA243E"/>
    <w:rsid w:val="00BB164E"/>
    <w:rsid w:val="00BC2DFC"/>
    <w:rsid w:val="00BC4B47"/>
    <w:rsid w:val="00BD7C99"/>
    <w:rsid w:val="00BE0D06"/>
    <w:rsid w:val="00BE27C3"/>
    <w:rsid w:val="00BE43F0"/>
    <w:rsid w:val="00BF228D"/>
    <w:rsid w:val="00BF4EFB"/>
    <w:rsid w:val="00C034F3"/>
    <w:rsid w:val="00C10253"/>
    <w:rsid w:val="00C12106"/>
    <w:rsid w:val="00C13322"/>
    <w:rsid w:val="00C14E03"/>
    <w:rsid w:val="00C15999"/>
    <w:rsid w:val="00C16CF6"/>
    <w:rsid w:val="00C200E7"/>
    <w:rsid w:val="00C20981"/>
    <w:rsid w:val="00C22CEA"/>
    <w:rsid w:val="00C24355"/>
    <w:rsid w:val="00C252B4"/>
    <w:rsid w:val="00C2625A"/>
    <w:rsid w:val="00C2728D"/>
    <w:rsid w:val="00C3355F"/>
    <w:rsid w:val="00C362C6"/>
    <w:rsid w:val="00C37846"/>
    <w:rsid w:val="00C400DD"/>
    <w:rsid w:val="00C4071A"/>
    <w:rsid w:val="00C4132D"/>
    <w:rsid w:val="00C45A44"/>
    <w:rsid w:val="00C4650E"/>
    <w:rsid w:val="00C46A54"/>
    <w:rsid w:val="00C517B2"/>
    <w:rsid w:val="00C62917"/>
    <w:rsid w:val="00C91ED4"/>
    <w:rsid w:val="00C92DDC"/>
    <w:rsid w:val="00CA0F16"/>
    <w:rsid w:val="00CB5070"/>
    <w:rsid w:val="00CB7CB9"/>
    <w:rsid w:val="00CC26AF"/>
    <w:rsid w:val="00CC2BC8"/>
    <w:rsid w:val="00CC2E09"/>
    <w:rsid w:val="00CC2E99"/>
    <w:rsid w:val="00CC6082"/>
    <w:rsid w:val="00CD60AD"/>
    <w:rsid w:val="00CE1C52"/>
    <w:rsid w:val="00CE4A34"/>
    <w:rsid w:val="00CF0A94"/>
    <w:rsid w:val="00CF46DB"/>
    <w:rsid w:val="00CF6DF2"/>
    <w:rsid w:val="00D006BF"/>
    <w:rsid w:val="00D03981"/>
    <w:rsid w:val="00D256A0"/>
    <w:rsid w:val="00D273A9"/>
    <w:rsid w:val="00D32F92"/>
    <w:rsid w:val="00D51406"/>
    <w:rsid w:val="00D6189A"/>
    <w:rsid w:val="00D672D6"/>
    <w:rsid w:val="00D73BA5"/>
    <w:rsid w:val="00D772D5"/>
    <w:rsid w:val="00D778F9"/>
    <w:rsid w:val="00D77FAC"/>
    <w:rsid w:val="00D822B3"/>
    <w:rsid w:val="00D87616"/>
    <w:rsid w:val="00D87A77"/>
    <w:rsid w:val="00D9378D"/>
    <w:rsid w:val="00D95B7C"/>
    <w:rsid w:val="00DA100E"/>
    <w:rsid w:val="00DA2917"/>
    <w:rsid w:val="00DC0843"/>
    <w:rsid w:val="00DC4D50"/>
    <w:rsid w:val="00DD4B00"/>
    <w:rsid w:val="00DE0AA7"/>
    <w:rsid w:val="00DE5086"/>
    <w:rsid w:val="00DE5FEA"/>
    <w:rsid w:val="00DE7CDB"/>
    <w:rsid w:val="00DF4AF2"/>
    <w:rsid w:val="00DF628B"/>
    <w:rsid w:val="00E037DC"/>
    <w:rsid w:val="00E076C7"/>
    <w:rsid w:val="00E10848"/>
    <w:rsid w:val="00E11E98"/>
    <w:rsid w:val="00E12EFA"/>
    <w:rsid w:val="00E16E46"/>
    <w:rsid w:val="00E17907"/>
    <w:rsid w:val="00E20191"/>
    <w:rsid w:val="00E214F4"/>
    <w:rsid w:val="00E2781C"/>
    <w:rsid w:val="00E27D6B"/>
    <w:rsid w:val="00E31933"/>
    <w:rsid w:val="00E33E7F"/>
    <w:rsid w:val="00E34130"/>
    <w:rsid w:val="00E3474A"/>
    <w:rsid w:val="00E4101F"/>
    <w:rsid w:val="00E47526"/>
    <w:rsid w:val="00E532AB"/>
    <w:rsid w:val="00E537F4"/>
    <w:rsid w:val="00E6302E"/>
    <w:rsid w:val="00E66BCB"/>
    <w:rsid w:val="00E71737"/>
    <w:rsid w:val="00E72A3F"/>
    <w:rsid w:val="00E85137"/>
    <w:rsid w:val="00E94ED9"/>
    <w:rsid w:val="00EB0CB4"/>
    <w:rsid w:val="00EB6C38"/>
    <w:rsid w:val="00EB6DA3"/>
    <w:rsid w:val="00EC6B7F"/>
    <w:rsid w:val="00EC7023"/>
    <w:rsid w:val="00ED105D"/>
    <w:rsid w:val="00ED2C73"/>
    <w:rsid w:val="00ED31F8"/>
    <w:rsid w:val="00EE0257"/>
    <w:rsid w:val="00EE41EF"/>
    <w:rsid w:val="00EE7A75"/>
    <w:rsid w:val="00EF0D5B"/>
    <w:rsid w:val="00EF2BFC"/>
    <w:rsid w:val="00EF466C"/>
    <w:rsid w:val="00EF7576"/>
    <w:rsid w:val="00F00306"/>
    <w:rsid w:val="00F00802"/>
    <w:rsid w:val="00F05A56"/>
    <w:rsid w:val="00F125E7"/>
    <w:rsid w:val="00F137DC"/>
    <w:rsid w:val="00F1413E"/>
    <w:rsid w:val="00F200C7"/>
    <w:rsid w:val="00F30DF1"/>
    <w:rsid w:val="00F336F9"/>
    <w:rsid w:val="00F33731"/>
    <w:rsid w:val="00F34F01"/>
    <w:rsid w:val="00F37C6D"/>
    <w:rsid w:val="00F40129"/>
    <w:rsid w:val="00F4199A"/>
    <w:rsid w:val="00F54F73"/>
    <w:rsid w:val="00F5685B"/>
    <w:rsid w:val="00F634C1"/>
    <w:rsid w:val="00F65B51"/>
    <w:rsid w:val="00F72322"/>
    <w:rsid w:val="00F72C91"/>
    <w:rsid w:val="00F8423C"/>
    <w:rsid w:val="00F86C52"/>
    <w:rsid w:val="00F87CD5"/>
    <w:rsid w:val="00FA1195"/>
    <w:rsid w:val="00FB0FDA"/>
    <w:rsid w:val="00FB1ED2"/>
    <w:rsid w:val="00FB532E"/>
    <w:rsid w:val="00FB7E01"/>
    <w:rsid w:val="00FC1CAA"/>
    <w:rsid w:val="00FC2D05"/>
    <w:rsid w:val="00FC372F"/>
    <w:rsid w:val="00FC7266"/>
    <w:rsid w:val="00FE15FB"/>
    <w:rsid w:val="00FE33CC"/>
    <w:rsid w:val="00FE72E5"/>
    <w:rsid w:val="00FF16C9"/>
    <w:rsid w:val="00FF2863"/>
    <w:rsid w:val="00FF79B6"/>
    <w:rsid w:val="00FF7B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912E982D-8546-4852-BFF3-0382DCF467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B164E"/>
  </w:style>
  <w:style w:type="paragraph" w:styleId="Heading1">
    <w:name w:val="heading 1"/>
    <w:basedOn w:val="Normal"/>
    <w:next w:val="Normal"/>
    <w:link w:val="Heading1Char"/>
    <w:uiPriority w:val="99"/>
    <w:qFormat/>
    <w:rsid w:val="00D6189A"/>
    <w:pPr>
      <w:keepNext/>
      <w:tabs>
        <w:tab w:val="left" w:pos="90"/>
      </w:tabs>
      <w:ind w:right="90"/>
      <w:jc w:val="center"/>
      <w:outlineLvl w:val="0"/>
    </w:pPr>
    <w:rPr>
      <w:rFonts w:ascii="Arial" w:hAnsi="Arial" w:cs="Arial"/>
      <w:b/>
      <w:bCs/>
    </w:rPr>
  </w:style>
  <w:style w:type="paragraph" w:styleId="Heading2">
    <w:name w:val="heading 2"/>
    <w:basedOn w:val="Normal"/>
    <w:next w:val="Normal"/>
    <w:link w:val="Heading2Char"/>
    <w:uiPriority w:val="99"/>
    <w:qFormat/>
    <w:rsid w:val="00D6189A"/>
    <w:pPr>
      <w:keepNext/>
      <w:tabs>
        <w:tab w:val="left" w:pos="90"/>
      </w:tabs>
      <w:ind w:right="90"/>
      <w:outlineLvl w:val="1"/>
    </w:pPr>
    <w:rPr>
      <w:rFonts w:ascii="Arial" w:hAnsi="Arial" w:cs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94641A"/>
    <w:rPr>
      <w:rFonts w:ascii="Cambria" w:hAnsi="Cambria" w:cs="Cambria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uiPriority w:val="99"/>
    <w:semiHidden/>
    <w:locked/>
    <w:rsid w:val="0094641A"/>
    <w:rPr>
      <w:rFonts w:ascii="Cambria" w:hAnsi="Cambria" w:cs="Cambria"/>
      <w:b/>
      <w:bCs/>
      <w:i/>
      <w:iCs/>
      <w:sz w:val="28"/>
      <w:szCs w:val="28"/>
    </w:rPr>
  </w:style>
  <w:style w:type="paragraph" w:styleId="Header">
    <w:name w:val="header"/>
    <w:basedOn w:val="Normal"/>
    <w:link w:val="HeaderChar"/>
    <w:uiPriority w:val="99"/>
    <w:rsid w:val="00D6189A"/>
    <w:pPr>
      <w:tabs>
        <w:tab w:val="center" w:pos="4419"/>
        <w:tab w:val="right" w:pos="8838"/>
      </w:tabs>
    </w:pPr>
  </w:style>
  <w:style w:type="character" w:customStyle="1" w:styleId="HeaderChar">
    <w:name w:val="Header Char"/>
    <w:link w:val="Header"/>
    <w:uiPriority w:val="99"/>
    <w:semiHidden/>
    <w:locked/>
    <w:rsid w:val="0094641A"/>
    <w:rPr>
      <w:rFonts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rsid w:val="00D6189A"/>
    <w:pPr>
      <w:tabs>
        <w:tab w:val="center" w:pos="4419"/>
        <w:tab w:val="right" w:pos="8838"/>
      </w:tabs>
    </w:pPr>
  </w:style>
  <w:style w:type="character" w:customStyle="1" w:styleId="FooterChar">
    <w:name w:val="Footer Char"/>
    <w:link w:val="Footer"/>
    <w:uiPriority w:val="99"/>
    <w:semiHidden/>
    <w:locked/>
    <w:rsid w:val="0094641A"/>
    <w:rPr>
      <w:rFonts w:cs="Times New Roman"/>
      <w:sz w:val="20"/>
      <w:szCs w:val="20"/>
    </w:rPr>
  </w:style>
  <w:style w:type="paragraph" w:styleId="Title">
    <w:name w:val="Title"/>
    <w:basedOn w:val="Normal"/>
    <w:link w:val="TitleChar"/>
    <w:uiPriority w:val="99"/>
    <w:qFormat/>
    <w:rsid w:val="00D6189A"/>
    <w:pPr>
      <w:jc w:val="center"/>
    </w:pPr>
    <w:rPr>
      <w:rFonts w:ascii="Arial" w:hAnsi="Arial" w:cs="Arial"/>
      <w:b/>
      <w:bCs/>
      <w:sz w:val="28"/>
      <w:szCs w:val="28"/>
    </w:rPr>
  </w:style>
  <w:style w:type="character" w:customStyle="1" w:styleId="TitleChar">
    <w:name w:val="Title Char"/>
    <w:link w:val="Title"/>
    <w:uiPriority w:val="99"/>
    <w:locked/>
    <w:rsid w:val="0094641A"/>
    <w:rPr>
      <w:rFonts w:ascii="Cambria" w:hAnsi="Cambria" w:cs="Cambria"/>
      <w:b/>
      <w:bCs/>
      <w:kern w:val="28"/>
      <w:sz w:val="32"/>
      <w:szCs w:val="32"/>
    </w:rPr>
  </w:style>
  <w:style w:type="paragraph" w:styleId="BodyText3">
    <w:name w:val="Body Text 3"/>
    <w:basedOn w:val="Normal"/>
    <w:link w:val="BodyText3Char"/>
    <w:uiPriority w:val="99"/>
    <w:rsid w:val="00D6189A"/>
    <w:pPr>
      <w:jc w:val="both"/>
    </w:pPr>
    <w:rPr>
      <w:rFonts w:ascii="Arial" w:hAnsi="Arial" w:cs="Arial"/>
      <w:b/>
      <w:bCs/>
    </w:rPr>
  </w:style>
  <w:style w:type="character" w:customStyle="1" w:styleId="BodyText3Char">
    <w:name w:val="Body Text 3 Char"/>
    <w:link w:val="BodyText3"/>
    <w:uiPriority w:val="99"/>
    <w:semiHidden/>
    <w:locked/>
    <w:rsid w:val="0094641A"/>
    <w:rPr>
      <w:rFonts w:cs="Times New Roman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rsid w:val="00D6189A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locked/>
    <w:rsid w:val="0094641A"/>
    <w:rPr>
      <w:rFonts w:cs="Times New Roman"/>
      <w:sz w:val="2"/>
      <w:szCs w:val="2"/>
    </w:rPr>
  </w:style>
  <w:style w:type="character" w:styleId="PageNumber">
    <w:name w:val="page number"/>
    <w:uiPriority w:val="99"/>
    <w:rsid w:val="00D6189A"/>
    <w:rPr>
      <w:rFonts w:cs="Times New Roman"/>
    </w:rPr>
  </w:style>
  <w:style w:type="paragraph" w:styleId="ListParagraph">
    <w:name w:val="List Paragraph"/>
    <w:basedOn w:val="Normal"/>
    <w:uiPriority w:val="99"/>
    <w:qFormat/>
    <w:rsid w:val="006A2C89"/>
    <w:pPr>
      <w:ind w:left="720"/>
    </w:pPr>
  </w:style>
  <w:style w:type="table" w:styleId="TableGrid">
    <w:name w:val="Table Grid"/>
    <w:basedOn w:val="TableNormal"/>
    <w:uiPriority w:val="99"/>
    <w:rsid w:val="00287B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Text">
    <w:name w:val="Table Text"/>
    <w:basedOn w:val="Normal"/>
    <w:uiPriority w:val="99"/>
    <w:rsid w:val="00287B91"/>
    <w:pPr>
      <w:spacing w:before="60" w:after="60"/>
    </w:pPr>
    <w:rPr>
      <w:rFonts w:ascii="Arial" w:hAnsi="Arial" w:cs="Arial"/>
      <w:lang w:eastAsia="en-US"/>
    </w:rPr>
  </w:style>
  <w:style w:type="paragraph" w:customStyle="1" w:styleId="TableHeading1">
    <w:name w:val="Table Heading 1"/>
    <w:basedOn w:val="Footer"/>
    <w:uiPriority w:val="99"/>
    <w:rsid w:val="00287B91"/>
    <w:pPr>
      <w:tabs>
        <w:tab w:val="clear" w:pos="4419"/>
        <w:tab w:val="clear" w:pos="8838"/>
      </w:tabs>
      <w:spacing w:before="120" w:after="120"/>
      <w:jc w:val="center"/>
    </w:pPr>
    <w:rPr>
      <w:rFonts w:ascii="Arial" w:hAnsi="Arial" w:cs="Arial"/>
      <w:b/>
      <w:bCs/>
      <w:smallCaps/>
      <w:sz w:val="24"/>
      <w:szCs w:val="24"/>
      <w:lang w:val="en-US" w:eastAsia="en-US"/>
    </w:rPr>
  </w:style>
  <w:style w:type="paragraph" w:customStyle="1" w:styleId="TableHeading2">
    <w:name w:val="Table Heading 2"/>
    <w:basedOn w:val="Normal"/>
    <w:uiPriority w:val="99"/>
    <w:rsid w:val="00287B91"/>
    <w:pPr>
      <w:keepNext/>
      <w:spacing w:before="120" w:after="40"/>
    </w:pPr>
    <w:rPr>
      <w:rFonts w:ascii="Arial" w:hAnsi="Arial" w:cs="Arial"/>
      <w:b/>
      <w:bCs/>
      <w:sz w:val="16"/>
      <w:szCs w:val="16"/>
      <w:lang w:val="en-US" w:eastAsia="en-US"/>
    </w:rPr>
  </w:style>
  <w:style w:type="table" w:styleId="TableElegant">
    <w:name w:val="Table Elegant"/>
    <w:basedOn w:val="TableNormal"/>
    <w:uiPriority w:val="99"/>
    <w:rsid w:val="00512F92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blStylePr w:type="firstRow">
      <w:rPr>
        <w:rFonts w:cs="Times New Roman"/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uiPriority w:val="99"/>
    <w:rsid w:val="007417F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110F97"/>
    <w:rPr>
      <w:rFonts w:cs="Times New Roman"/>
      <w:color w:val="0000FF"/>
      <w:u w:val="single"/>
    </w:rPr>
  </w:style>
  <w:style w:type="character" w:styleId="FollowedHyperlink">
    <w:name w:val="FollowedHyperlink"/>
    <w:uiPriority w:val="99"/>
    <w:rsid w:val="00110F97"/>
    <w:rPr>
      <w:rFonts w:cs="Times New Roman"/>
      <w:color w:val="800080"/>
      <w:u w:val="single"/>
    </w:rPr>
  </w:style>
  <w:style w:type="paragraph" w:customStyle="1" w:styleId="font5">
    <w:name w:val="font5"/>
    <w:basedOn w:val="Normal"/>
    <w:uiPriority w:val="99"/>
    <w:rsid w:val="00110F97"/>
    <w:pPr>
      <w:spacing w:before="100" w:beforeAutospacing="1" w:after="100" w:afterAutospacing="1"/>
    </w:pPr>
    <w:rPr>
      <w:rFonts w:ascii="Calibri" w:eastAsia="MS Mincho" w:hAnsi="Calibri"/>
      <w:b/>
      <w:bCs/>
      <w:color w:val="000000"/>
      <w:sz w:val="22"/>
      <w:szCs w:val="22"/>
      <w:lang w:eastAsia="ja-JP"/>
    </w:rPr>
  </w:style>
  <w:style w:type="paragraph" w:customStyle="1" w:styleId="font6">
    <w:name w:val="font6"/>
    <w:basedOn w:val="Normal"/>
    <w:uiPriority w:val="99"/>
    <w:rsid w:val="00110F97"/>
    <w:pPr>
      <w:spacing w:before="100" w:beforeAutospacing="1" w:after="100" w:afterAutospacing="1"/>
    </w:pPr>
    <w:rPr>
      <w:rFonts w:ascii="Calibri" w:eastAsia="MS Mincho" w:hAnsi="Calibri"/>
      <w:b/>
      <w:bCs/>
      <w:color w:val="003366"/>
      <w:sz w:val="18"/>
      <w:szCs w:val="18"/>
      <w:lang w:eastAsia="ja-JP"/>
    </w:rPr>
  </w:style>
  <w:style w:type="paragraph" w:customStyle="1" w:styleId="font7">
    <w:name w:val="font7"/>
    <w:basedOn w:val="Normal"/>
    <w:uiPriority w:val="99"/>
    <w:rsid w:val="00110F97"/>
    <w:pPr>
      <w:spacing w:before="100" w:beforeAutospacing="1" w:after="100" w:afterAutospacing="1"/>
    </w:pPr>
    <w:rPr>
      <w:rFonts w:ascii="Calibri" w:eastAsia="MS Mincho" w:hAnsi="Calibri"/>
      <w:b/>
      <w:bCs/>
      <w:color w:val="000000"/>
      <w:sz w:val="18"/>
      <w:szCs w:val="18"/>
      <w:lang w:eastAsia="ja-JP"/>
    </w:rPr>
  </w:style>
  <w:style w:type="paragraph" w:customStyle="1" w:styleId="xl65">
    <w:name w:val="xl65"/>
    <w:basedOn w:val="Normal"/>
    <w:uiPriority w:val="99"/>
    <w:rsid w:val="00110F97"/>
    <w:pPr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66">
    <w:name w:val="xl66"/>
    <w:basedOn w:val="Normal"/>
    <w:uiPriority w:val="99"/>
    <w:rsid w:val="00110F97"/>
    <w:pP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67">
    <w:name w:val="xl67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68">
    <w:name w:val="xl68"/>
    <w:basedOn w:val="Normal"/>
    <w:uiPriority w:val="99"/>
    <w:rsid w:val="00110F97"/>
    <w:pP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69">
    <w:name w:val="xl69"/>
    <w:basedOn w:val="Normal"/>
    <w:uiPriority w:val="99"/>
    <w:rsid w:val="00110F97"/>
    <w:pPr>
      <w:spacing w:before="100" w:beforeAutospacing="1" w:after="100" w:afterAutospacing="1"/>
      <w:jc w:val="right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70">
    <w:name w:val="xl70"/>
    <w:basedOn w:val="Normal"/>
    <w:uiPriority w:val="99"/>
    <w:rsid w:val="00110F97"/>
    <w:pPr>
      <w:spacing w:before="100" w:beforeAutospacing="1" w:after="100" w:afterAutospacing="1"/>
      <w:jc w:val="center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71">
    <w:name w:val="xl71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72">
    <w:name w:val="xl72"/>
    <w:basedOn w:val="Normal"/>
    <w:uiPriority w:val="99"/>
    <w:rsid w:val="00110F97"/>
    <w:pPr>
      <w:spacing w:before="100" w:beforeAutospacing="1" w:after="100" w:afterAutospacing="1"/>
    </w:pPr>
    <w:rPr>
      <w:rFonts w:eastAsia="MS Mincho"/>
      <w:b/>
      <w:bCs/>
      <w:color w:val="003366"/>
      <w:sz w:val="28"/>
      <w:szCs w:val="28"/>
      <w:lang w:eastAsia="ja-JP"/>
    </w:rPr>
  </w:style>
  <w:style w:type="paragraph" w:customStyle="1" w:styleId="xl73">
    <w:name w:val="xl73"/>
    <w:basedOn w:val="Normal"/>
    <w:uiPriority w:val="99"/>
    <w:rsid w:val="00110F97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74">
    <w:name w:val="xl74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75">
    <w:name w:val="xl75"/>
    <w:basedOn w:val="Normal"/>
    <w:uiPriority w:val="99"/>
    <w:rsid w:val="00110F97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76">
    <w:name w:val="xl76"/>
    <w:basedOn w:val="Normal"/>
    <w:uiPriority w:val="99"/>
    <w:rsid w:val="00110F9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77">
    <w:name w:val="xl77"/>
    <w:basedOn w:val="Normal"/>
    <w:uiPriority w:val="99"/>
    <w:rsid w:val="00110F97"/>
    <w:pPr>
      <w:shd w:val="clear" w:color="auto" w:fill="FFFF00"/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78">
    <w:name w:val="xl78"/>
    <w:basedOn w:val="Normal"/>
    <w:uiPriority w:val="99"/>
    <w:rsid w:val="00110F97"/>
    <w:pPr>
      <w:shd w:val="clear" w:color="auto" w:fill="FFFF00"/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79">
    <w:name w:val="xl79"/>
    <w:basedOn w:val="Normal"/>
    <w:uiPriority w:val="99"/>
    <w:rsid w:val="00110F97"/>
    <w:pPr>
      <w:spacing w:before="100" w:beforeAutospacing="1" w:after="100" w:afterAutospacing="1"/>
      <w:textAlignment w:val="center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80">
    <w:name w:val="xl80"/>
    <w:basedOn w:val="Normal"/>
    <w:uiPriority w:val="99"/>
    <w:rsid w:val="00110F97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81">
    <w:name w:val="xl81"/>
    <w:basedOn w:val="Normal"/>
    <w:uiPriority w:val="99"/>
    <w:rsid w:val="00110F9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82">
    <w:name w:val="xl82"/>
    <w:basedOn w:val="Normal"/>
    <w:uiPriority w:val="99"/>
    <w:rsid w:val="00110F97"/>
    <w:pPr>
      <w:spacing w:before="100" w:beforeAutospacing="1" w:after="100" w:afterAutospacing="1"/>
    </w:pPr>
    <w:rPr>
      <w:rFonts w:eastAsia="MS Mincho"/>
      <w:b/>
      <w:bCs/>
      <w:color w:val="000080"/>
      <w:sz w:val="24"/>
      <w:szCs w:val="24"/>
      <w:lang w:eastAsia="ja-JP"/>
    </w:rPr>
  </w:style>
  <w:style w:type="paragraph" w:customStyle="1" w:styleId="xl83">
    <w:name w:val="xl83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84">
    <w:name w:val="xl84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right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85">
    <w:name w:val="xl85"/>
    <w:basedOn w:val="Normal"/>
    <w:uiPriority w:val="99"/>
    <w:rsid w:val="00110F97"/>
    <w:pPr>
      <w:shd w:val="clear" w:color="auto" w:fill="FFFF00"/>
      <w:spacing w:before="100" w:beforeAutospacing="1" w:after="100" w:afterAutospacing="1"/>
      <w:jc w:val="right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86">
    <w:name w:val="xl86"/>
    <w:basedOn w:val="Normal"/>
    <w:uiPriority w:val="99"/>
    <w:rsid w:val="00110F97"/>
    <w:pPr>
      <w:shd w:val="clear" w:color="auto" w:fill="FFFF00"/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87">
    <w:name w:val="xl87"/>
    <w:basedOn w:val="Normal"/>
    <w:uiPriority w:val="99"/>
    <w:rsid w:val="00110F97"/>
    <w:pP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88">
    <w:name w:val="xl88"/>
    <w:basedOn w:val="Normal"/>
    <w:uiPriority w:val="99"/>
    <w:rsid w:val="00110F97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  <w:jc w:val="center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89">
    <w:name w:val="xl89"/>
    <w:basedOn w:val="Normal"/>
    <w:uiPriority w:val="99"/>
    <w:rsid w:val="00110F97"/>
    <w:pPr>
      <w:pBdr>
        <w:top w:val="single" w:sz="4" w:space="0" w:color="auto"/>
      </w:pBdr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90">
    <w:name w:val="xl90"/>
    <w:basedOn w:val="Normal"/>
    <w:uiPriority w:val="99"/>
    <w:rsid w:val="00110F97"/>
    <w:pPr>
      <w:pBdr>
        <w:top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91">
    <w:name w:val="xl91"/>
    <w:basedOn w:val="Normal"/>
    <w:uiPriority w:val="99"/>
    <w:rsid w:val="00110F97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92">
    <w:name w:val="xl92"/>
    <w:basedOn w:val="Normal"/>
    <w:uiPriority w:val="99"/>
    <w:rsid w:val="00110F97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93">
    <w:name w:val="xl93"/>
    <w:basedOn w:val="Normal"/>
    <w:uiPriority w:val="99"/>
    <w:rsid w:val="00110F97"/>
    <w:pPr>
      <w:pBdr>
        <w:bottom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94">
    <w:name w:val="xl94"/>
    <w:basedOn w:val="Normal"/>
    <w:uiPriority w:val="99"/>
    <w:rsid w:val="00110F97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95">
    <w:name w:val="xl95"/>
    <w:basedOn w:val="Normal"/>
    <w:uiPriority w:val="99"/>
    <w:rsid w:val="00110F97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96">
    <w:name w:val="xl96"/>
    <w:basedOn w:val="Normal"/>
    <w:uiPriority w:val="99"/>
    <w:rsid w:val="00110F97"/>
    <w:pPr>
      <w:shd w:val="clear" w:color="auto" w:fill="008000"/>
      <w:spacing w:before="100" w:beforeAutospacing="1" w:after="100" w:afterAutospacing="1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97">
    <w:name w:val="xl97"/>
    <w:basedOn w:val="Normal"/>
    <w:uiPriority w:val="99"/>
    <w:rsid w:val="00110F97"/>
    <w:pPr>
      <w:spacing w:before="100" w:beforeAutospacing="1" w:after="100" w:afterAutospacing="1"/>
      <w:jc w:val="center"/>
    </w:pPr>
    <w:rPr>
      <w:rFonts w:eastAsia="MS Mincho"/>
      <w:color w:val="0000FF"/>
      <w:sz w:val="24"/>
      <w:szCs w:val="24"/>
      <w:u w:val="single"/>
      <w:lang w:eastAsia="ja-JP"/>
    </w:rPr>
  </w:style>
  <w:style w:type="paragraph" w:customStyle="1" w:styleId="xl98">
    <w:name w:val="xl98"/>
    <w:basedOn w:val="Normal"/>
    <w:uiPriority w:val="99"/>
    <w:rsid w:val="00110F97"/>
    <w:pPr>
      <w:shd w:val="clear" w:color="auto" w:fill="00CCFF"/>
      <w:spacing w:before="100" w:beforeAutospacing="1" w:after="100" w:afterAutospacing="1"/>
    </w:pPr>
    <w:rPr>
      <w:rFonts w:eastAsia="MS Mincho"/>
      <w:b/>
      <w:bCs/>
      <w:sz w:val="36"/>
      <w:szCs w:val="36"/>
      <w:lang w:eastAsia="ja-JP"/>
    </w:rPr>
  </w:style>
  <w:style w:type="paragraph" w:customStyle="1" w:styleId="xl99">
    <w:name w:val="xl99"/>
    <w:basedOn w:val="Normal"/>
    <w:uiPriority w:val="99"/>
    <w:rsid w:val="00110F97"/>
    <w:pPr>
      <w:shd w:val="clear" w:color="auto" w:fill="00CCFF"/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100">
    <w:name w:val="xl100"/>
    <w:basedOn w:val="Normal"/>
    <w:uiPriority w:val="99"/>
    <w:rsid w:val="00110F97"/>
    <w:pPr>
      <w:shd w:val="clear" w:color="auto" w:fill="00CCFF"/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101">
    <w:name w:val="xl101"/>
    <w:basedOn w:val="Normal"/>
    <w:uiPriority w:val="99"/>
    <w:rsid w:val="00110F97"/>
    <w:pPr>
      <w:shd w:val="clear" w:color="auto" w:fill="FFFF00"/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104">
    <w:name w:val="xl104"/>
    <w:basedOn w:val="Normal"/>
    <w:uiPriority w:val="99"/>
    <w:rsid w:val="00110F97"/>
    <w:pPr>
      <w:shd w:val="clear" w:color="auto" w:fill="FFFF00"/>
      <w:spacing w:before="100" w:beforeAutospacing="1" w:after="100" w:afterAutospacing="1"/>
      <w:textAlignment w:val="center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105">
    <w:name w:val="xl105"/>
    <w:basedOn w:val="Normal"/>
    <w:uiPriority w:val="99"/>
    <w:rsid w:val="00110F97"/>
    <w:pPr>
      <w:shd w:val="clear" w:color="auto" w:fill="FFFF00"/>
      <w:spacing w:before="100" w:beforeAutospacing="1" w:after="100" w:afterAutospacing="1"/>
    </w:pPr>
    <w:rPr>
      <w:rFonts w:eastAsia="MS Mincho"/>
      <w:b/>
      <w:bCs/>
      <w:color w:val="000080"/>
      <w:sz w:val="24"/>
      <w:szCs w:val="24"/>
      <w:lang w:eastAsia="ja-JP"/>
    </w:rPr>
  </w:style>
  <w:style w:type="paragraph" w:customStyle="1" w:styleId="xl106">
    <w:name w:val="xl106"/>
    <w:basedOn w:val="Normal"/>
    <w:uiPriority w:val="99"/>
    <w:rsid w:val="00110F97"/>
    <w:pPr>
      <w:shd w:val="clear" w:color="auto" w:fill="993300"/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107">
    <w:name w:val="xl107"/>
    <w:basedOn w:val="Normal"/>
    <w:uiPriority w:val="99"/>
    <w:rsid w:val="00110F97"/>
    <w:pPr>
      <w:spacing w:before="100" w:beforeAutospacing="1" w:after="100" w:afterAutospacing="1"/>
    </w:pPr>
    <w:rPr>
      <w:rFonts w:eastAsia="MS Mincho"/>
      <w:b/>
      <w:bCs/>
      <w:color w:val="FFFFFF"/>
      <w:sz w:val="24"/>
      <w:szCs w:val="24"/>
      <w:lang w:eastAsia="ja-JP"/>
    </w:rPr>
  </w:style>
  <w:style w:type="paragraph" w:customStyle="1" w:styleId="xl108">
    <w:name w:val="xl108"/>
    <w:basedOn w:val="Normal"/>
    <w:uiPriority w:val="99"/>
    <w:rsid w:val="00110F97"/>
    <w:pPr>
      <w:spacing w:before="100" w:beforeAutospacing="1" w:after="100" w:afterAutospacing="1"/>
    </w:pPr>
    <w:rPr>
      <w:rFonts w:eastAsia="MS Mincho"/>
      <w:b/>
      <w:bCs/>
      <w:color w:val="FFFFFF"/>
      <w:sz w:val="24"/>
      <w:szCs w:val="24"/>
      <w:lang w:eastAsia="ja-JP"/>
    </w:rPr>
  </w:style>
  <w:style w:type="paragraph" w:customStyle="1" w:styleId="xl109">
    <w:name w:val="xl109"/>
    <w:basedOn w:val="Normal"/>
    <w:uiPriority w:val="99"/>
    <w:rsid w:val="00110F97"/>
    <w:pPr>
      <w:spacing w:before="100" w:beforeAutospacing="1" w:after="100" w:afterAutospacing="1"/>
    </w:pPr>
    <w:rPr>
      <w:rFonts w:eastAsia="MS Mincho"/>
      <w:color w:val="FFFFFF"/>
      <w:sz w:val="24"/>
      <w:szCs w:val="24"/>
      <w:lang w:eastAsia="ja-JP"/>
    </w:rPr>
  </w:style>
  <w:style w:type="paragraph" w:customStyle="1" w:styleId="xl110">
    <w:name w:val="xl110"/>
    <w:basedOn w:val="Normal"/>
    <w:uiPriority w:val="99"/>
    <w:rsid w:val="00110F97"/>
    <w:pPr>
      <w:pBdr>
        <w:top w:val="single" w:sz="4" w:space="0" w:color="auto"/>
      </w:pBdr>
      <w:spacing w:before="100" w:beforeAutospacing="1" w:after="100" w:afterAutospacing="1"/>
    </w:pPr>
    <w:rPr>
      <w:rFonts w:eastAsia="MS Mincho"/>
      <w:sz w:val="24"/>
      <w:szCs w:val="24"/>
      <w:lang w:eastAsia="ja-JP"/>
    </w:rPr>
  </w:style>
  <w:style w:type="paragraph" w:customStyle="1" w:styleId="xl111">
    <w:name w:val="xl111"/>
    <w:basedOn w:val="Normal"/>
    <w:uiPriority w:val="99"/>
    <w:rsid w:val="00110F97"/>
    <w:pPr>
      <w:pBdr>
        <w:left w:val="single" w:sz="4" w:space="0" w:color="auto"/>
        <w:bottom w:val="single" w:sz="4" w:space="0" w:color="auto"/>
      </w:pBdr>
      <w:shd w:val="clear" w:color="auto" w:fill="993300"/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12">
    <w:name w:val="xl112"/>
    <w:basedOn w:val="Normal"/>
    <w:uiPriority w:val="99"/>
    <w:rsid w:val="00110F97"/>
    <w:pPr>
      <w:pBdr>
        <w:bottom w:val="single" w:sz="4" w:space="0" w:color="auto"/>
      </w:pBdr>
      <w:shd w:val="clear" w:color="auto" w:fill="993300"/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13">
    <w:name w:val="xl113"/>
    <w:basedOn w:val="Normal"/>
    <w:uiPriority w:val="99"/>
    <w:rsid w:val="00110F97"/>
    <w:pPr>
      <w:pBdr>
        <w:bottom w:val="single" w:sz="4" w:space="0" w:color="auto"/>
        <w:right w:val="single" w:sz="4" w:space="0" w:color="auto"/>
      </w:pBdr>
      <w:shd w:val="clear" w:color="auto" w:fill="993300"/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14">
    <w:name w:val="xl114"/>
    <w:basedOn w:val="Normal"/>
    <w:uiPriority w:val="99"/>
    <w:rsid w:val="00110F97"/>
    <w:pPr>
      <w:pBdr>
        <w:right w:val="single" w:sz="4" w:space="0" w:color="auto"/>
      </w:pBdr>
      <w:shd w:val="clear" w:color="auto" w:fill="993300"/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15">
    <w:name w:val="xl115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CCFF"/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16">
    <w:name w:val="xl116"/>
    <w:basedOn w:val="Normal"/>
    <w:uiPriority w:val="99"/>
    <w:rsid w:val="00110F97"/>
    <w:pPr>
      <w:pBdr>
        <w:top w:val="single" w:sz="4" w:space="0" w:color="auto"/>
        <w:left w:val="single" w:sz="4" w:space="0" w:color="auto"/>
      </w:pBdr>
      <w:shd w:val="clear" w:color="auto" w:fill="993300"/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17">
    <w:name w:val="xl117"/>
    <w:basedOn w:val="Normal"/>
    <w:uiPriority w:val="99"/>
    <w:rsid w:val="00110F97"/>
    <w:pPr>
      <w:pBdr>
        <w:top w:val="single" w:sz="4" w:space="0" w:color="auto"/>
      </w:pBdr>
      <w:shd w:val="clear" w:color="auto" w:fill="993300"/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18">
    <w:name w:val="xl118"/>
    <w:basedOn w:val="Normal"/>
    <w:uiPriority w:val="99"/>
    <w:rsid w:val="00110F97"/>
    <w:pPr>
      <w:pBdr>
        <w:top w:val="single" w:sz="4" w:space="0" w:color="auto"/>
        <w:right w:val="single" w:sz="4" w:space="0" w:color="auto"/>
      </w:pBdr>
      <w:shd w:val="clear" w:color="auto" w:fill="993300"/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19">
    <w:name w:val="xl119"/>
    <w:basedOn w:val="Normal"/>
    <w:uiPriority w:val="99"/>
    <w:rsid w:val="00110F97"/>
    <w:pPr>
      <w:pBdr>
        <w:left w:val="single" w:sz="4" w:space="0" w:color="auto"/>
      </w:pBdr>
      <w:shd w:val="clear" w:color="auto" w:fill="993300"/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20">
    <w:name w:val="xl120"/>
    <w:basedOn w:val="Normal"/>
    <w:uiPriority w:val="99"/>
    <w:rsid w:val="00110F97"/>
    <w:pPr>
      <w:shd w:val="clear" w:color="auto" w:fill="993300"/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21">
    <w:name w:val="xl121"/>
    <w:basedOn w:val="Normal"/>
    <w:uiPriority w:val="99"/>
    <w:rsid w:val="00110F97"/>
    <w:pPr>
      <w:spacing w:before="100" w:beforeAutospacing="1" w:after="100" w:afterAutospacing="1"/>
      <w:jc w:val="center"/>
    </w:pPr>
    <w:rPr>
      <w:rFonts w:eastAsia="MS Mincho"/>
      <w:b/>
      <w:bCs/>
      <w:color w:val="003366"/>
      <w:sz w:val="24"/>
      <w:szCs w:val="24"/>
      <w:lang w:eastAsia="ja-JP"/>
    </w:rPr>
  </w:style>
  <w:style w:type="paragraph" w:customStyle="1" w:styleId="xl122">
    <w:name w:val="xl122"/>
    <w:basedOn w:val="Normal"/>
    <w:uiPriority w:val="99"/>
    <w:rsid w:val="00110F97"/>
    <w:pPr>
      <w:shd w:val="clear" w:color="auto" w:fill="008000"/>
      <w:spacing w:before="100" w:beforeAutospacing="1" w:after="100" w:afterAutospacing="1"/>
      <w:jc w:val="center"/>
    </w:pPr>
    <w:rPr>
      <w:rFonts w:eastAsia="MS Mincho"/>
      <w:color w:val="0000FF"/>
      <w:sz w:val="24"/>
      <w:szCs w:val="24"/>
      <w:u w:val="single"/>
      <w:lang w:eastAsia="ja-JP"/>
    </w:rPr>
  </w:style>
  <w:style w:type="paragraph" w:customStyle="1" w:styleId="xl123">
    <w:name w:val="xl123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24">
    <w:name w:val="xl124"/>
    <w:basedOn w:val="Normal"/>
    <w:uiPriority w:val="99"/>
    <w:rsid w:val="00110F97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25">
    <w:name w:val="xl125"/>
    <w:basedOn w:val="Normal"/>
    <w:uiPriority w:val="99"/>
    <w:rsid w:val="00110F97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26">
    <w:name w:val="xl126"/>
    <w:basedOn w:val="Normal"/>
    <w:uiPriority w:val="99"/>
    <w:rsid w:val="00110F97"/>
    <w:pPr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27">
    <w:name w:val="xl127"/>
    <w:basedOn w:val="Normal"/>
    <w:uiPriority w:val="99"/>
    <w:rsid w:val="00110F97"/>
    <w:pPr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28">
    <w:name w:val="xl128"/>
    <w:basedOn w:val="Normal"/>
    <w:uiPriority w:val="99"/>
    <w:rsid w:val="00110F97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29">
    <w:name w:val="xl129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MS Mincho"/>
      <w:b/>
      <w:bCs/>
      <w:lang w:eastAsia="ja-JP"/>
    </w:rPr>
  </w:style>
  <w:style w:type="paragraph" w:customStyle="1" w:styleId="xl130">
    <w:name w:val="xl130"/>
    <w:basedOn w:val="Normal"/>
    <w:uiPriority w:val="99"/>
    <w:rsid w:val="00110F97"/>
    <w:pPr>
      <w:shd w:val="clear" w:color="auto" w:fill="FFFF00"/>
      <w:spacing w:before="100" w:beforeAutospacing="1" w:after="100" w:afterAutospacing="1"/>
    </w:pPr>
    <w:rPr>
      <w:rFonts w:eastAsia="MS Mincho"/>
      <w:b/>
      <w:bCs/>
      <w:sz w:val="24"/>
      <w:szCs w:val="24"/>
      <w:lang w:eastAsia="ja-JP"/>
    </w:rPr>
  </w:style>
  <w:style w:type="paragraph" w:customStyle="1" w:styleId="xl131">
    <w:name w:val="xl131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993300"/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32">
    <w:name w:val="xl132"/>
    <w:basedOn w:val="Normal"/>
    <w:uiPriority w:val="99"/>
    <w:rsid w:val="00110F97"/>
    <w:pPr>
      <w:pBdr>
        <w:top w:val="single" w:sz="4" w:space="0" w:color="auto"/>
        <w:bottom w:val="single" w:sz="4" w:space="0" w:color="auto"/>
      </w:pBdr>
      <w:shd w:val="clear" w:color="auto" w:fill="993300"/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33">
    <w:name w:val="xl133"/>
    <w:basedOn w:val="Normal"/>
    <w:uiPriority w:val="99"/>
    <w:rsid w:val="00110F97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auto" w:fill="993300"/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34">
    <w:name w:val="xl134"/>
    <w:basedOn w:val="Normal"/>
    <w:uiPriority w:val="99"/>
    <w:rsid w:val="00110F97"/>
    <w:pPr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35">
    <w:name w:val="xl135"/>
    <w:basedOn w:val="Normal"/>
    <w:uiPriority w:val="99"/>
    <w:rsid w:val="00110F97"/>
    <w:pPr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36">
    <w:name w:val="xl136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eastAsia="MS Mincho"/>
      <w:b/>
      <w:bCs/>
      <w:sz w:val="24"/>
      <w:szCs w:val="24"/>
      <w:lang w:eastAsia="ja-JP"/>
    </w:rPr>
  </w:style>
  <w:style w:type="paragraph" w:customStyle="1" w:styleId="xl137">
    <w:name w:val="xl137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00CCFF"/>
      <w:spacing w:before="100" w:beforeAutospacing="1" w:after="100" w:afterAutospacing="1"/>
      <w:jc w:val="center"/>
    </w:pPr>
    <w:rPr>
      <w:rFonts w:eastAsia="MS Mincho"/>
      <w:sz w:val="24"/>
      <w:szCs w:val="24"/>
      <w:lang w:eastAsia="ja-JP"/>
    </w:rPr>
  </w:style>
  <w:style w:type="paragraph" w:customStyle="1" w:styleId="xl138">
    <w:name w:val="xl138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00CCFF"/>
      <w:spacing w:before="100" w:beforeAutospacing="1" w:after="100" w:afterAutospacing="1"/>
      <w:jc w:val="center"/>
    </w:pPr>
    <w:rPr>
      <w:rFonts w:eastAsia="MS Mincho"/>
      <w:b/>
      <w:bCs/>
      <w:color w:val="003366"/>
      <w:lang w:eastAsia="ja-JP"/>
    </w:rPr>
  </w:style>
  <w:style w:type="paragraph" w:customStyle="1" w:styleId="xl139">
    <w:name w:val="xl139"/>
    <w:basedOn w:val="Normal"/>
    <w:uiPriority w:val="99"/>
    <w:rsid w:val="00110F97"/>
    <w:pPr>
      <w:pBdr>
        <w:top w:val="single" w:sz="4" w:space="0" w:color="auto"/>
        <w:bottom w:val="single" w:sz="4" w:space="0" w:color="auto"/>
      </w:pBdr>
      <w:shd w:val="clear" w:color="auto" w:fill="00CCFF"/>
      <w:spacing w:before="100" w:beforeAutospacing="1" w:after="100" w:afterAutospacing="1"/>
      <w:jc w:val="center"/>
    </w:pPr>
    <w:rPr>
      <w:rFonts w:eastAsia="MS Mincho"/>
      <w:b/>
      <w:bCs/>
      <w:color w:val="003366"/>
      <w:lang w:eastAsia="ja-JP"/>
    </w:rPr>
  </w:style>
  <w:style w:type="paragraph" w:customStyle="1" w:styleId="xl140">
    <w:name w:val="xl140"/>
    <w:basedOn w:val="Normal"/>
    <w:uiPriority w:val="99"/>
    <w:rsid w:val="00110F97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auto" w:fill="00CCFF"/>
      <w:spacing w:before="100" w:beforeAutospacing="1" w:after="100" w:afterAutospacing="1"/>
      <w:jc w:val="center"/>
    </w:pPr>
    <w:rPr>
      <w:rFonts w:eastAsia="MS Mincho"/>
      <w:b/>
      <w:bCs/>
      <w:color w:val="003366"/>
      <w:lang w:eastAsia="ja-JP"/>
    </w:rPr>
  </w:style>
  <w:style w:type="paragraph" w:customStyle="1" w:styleId="xl141">
    <w:name w:val="xl141"/>
    <w:basedOn w:val="Normal"/>
    <w:uiPriority w:val="99"/>
    <w:rsid w:val="00110F97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eastAsia="MS Mincho"/>
      <w:b/>
      <w:bCs/>
      <w:color w:val="003366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73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2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0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emf"/><Relationship Id="rId2" Type="http://schemas.openxmlformats.org/officeDocument/2006/relationships/oleObject" Target="embeddings/_________Microsoft_Visio_2003_20101.vsd"/><Relationship Id="rId1" Type="http://schemas.openxmlformats.org/officeDocument/2006/relationships/image" Target="media/image2.emf"/><Relationship Id="rId4" Type="http://schemas.openxmlformats.org/officeDocument/2006/relationships/oleObject" Target="embeddings/_________Microsoft_Visio_2003_20102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A4266D-47A5-406A-BAE1-0EE56E6A2E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1</Pages>
  <Words>114</Words>
  <Characters>653</Characters>
  <Application>Microsoft Office Word</Application>
  <DocSecurity>0</DocSecurity>
  <Lines>5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Bloqueio do pedido de venda fora das condições comerciais</vt:lpstr>
    </vt:vector>
  </TitlesOfParts>
  <Company>RM Sistemas Ltda.</Company>
  <LinksUpToDate>false</LinksUpToDate>
  <CharactersWithSpaces>7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loqueio do pedido de venda fora das condições comerciais</dc:title>
  <dc:subject>Metodologia de Implantação TOTVS</dc:subject>
  <dc:creator>Alexandre Scalvi</dc:creator>
  <cp:lastModifiedBy>Simon Asryan</cp:lastModifiedBy>
  <cp:revision>13</cp:revision>
  <cp:lastPrinted>2004-01-09T17:45:00Z</cp:lastPrinted>
  <dcterms:created xsi:type="dcterms:W3CDTF">2015-05-18T14:01:00Z</dcterms:created>
  <dcterms:modified xsi:type="dcterms:W3CDTF">2015-10-19T05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cesso">
    <vt:lpwstr>PED - Gestão de pedidos</vt:lpwstr>
  </property>
  <property fmtid="{D5CDD505-2E9C-101B-9397-08002B2CF9AE}" pid="3" name="Sub-Processo">
    <vt:lpwstr>COI_PED_001 - Inclusão de pedido de venda</vt:lpwstr>
  </property>
  <property fmtid="{D5CDD505-2E9C-101B-9397-08002B2CF9AE}" pid="4" name="Macro Processo">
    <vt:lpwstr>ADV - Administração de vendas</vt:lpwstr>
  </property>
  <property fmtid="{D5CDD505-2E9C-101B-9397-08002B2CF9AE}" pid="5" name="ContentTypeId">
    <vt:lpwstr>0x010100B3FA67AFD9B87942ACAAC00D6B98A5B7</vt:lpwstr>
  </property>
  <property fmtid="{D5CDD505-2E9C-101B-9397-08002B2CF9AE}" pid="6" name="Index">
    <vt:lpwstr>012</vt:lpwstr>
  </property>
  <property fmtid="{D5CDD505-2E9C-101B-9397-08002B2CF9AE}" pid="7" name="Anexo">
    <vt:lpwstr/>
  </property>
  <property fmtid="{D5CDD505-2E9C-101B-9397-08002B2CF9AE}" pid="8" name="Status">
    <vt:lpwstr>Em andamento</vt:lpwstr>
  </property>
  <property fmtid="{D5CDD505-2E9C-101B-9397-08002B2CF9AE}" pid="9" name="ID GAP">
    <vt:lpwstr>22</vt:lpwstr>
  </property>
  <property fmtid="{D5CDD505-2E9C-101B-9397-08002B2CF9AE}" pid="10" name="Atividade">
    <vt:lpwstr>Inclusão de pedido de venda</vt:lpwstr>
  </property>
  <property fmtid="{D5CDD505-2E9C-101B-9397-08002B2CF9AE}" pid="11" name="Macro-Processo">
    <vt:lpwstr>Administração de Vendas</vt:lpwstr>
  </property>
  <property fmtid="{D5CDD505-2E9C-101B-9397-08002B2CF9AE}" pid="12" name="Status da Aprovação">
    <vt:lpwstr>Pendente</vt:lpwstr>
  </property>
</Properties>
</file>